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B5DC75" w14:textId="477B36E5"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E13124" w14:paraId="3CBA909A" w14:textId="77777777" w:rsidTr="001968A8">
        <w:trPr>
          <w:trHeight w:val="485"/>
          <w:jc w:val="center"/>
        </w:trPr>
        <w:tc>
          <w:tcPr>
            <w:tcW w:w="9576" w:type="dxa"/>
            <w:gridSpan w:val="5"/>
            <w:vAlign w:val="center"/>
          </w:tcPr>
          <w:p w14:paraId="60D73FE1" w14:textId="423D8549" w:rsidR="00B6527E" w:rsidRPr="00E13124" w:rsidRDefault="00CB5B4E" w:rsidP="00E023A9">
            <w:pPr>
              <w:pStyle w:val="T2"/>
              <w:rPr>
                <w:sz w:val="20"/>
              </w:rPr>
            </w:pPr>
            <w:r w:rsidRPr="00E13124">
              <w:rPr>
                <w:sz w:val="20"/>
              </w:rPr>
              <w:t xml:space="preserve">CR </w:t>
            </w:r>
            <w:r w:rsidR="00B6527E" w:rsidRPr="00E13124">
              <w:rPr>
                <w:sz w:val="20"/>
              </w:rPr>
              <w:t xml:space="preserve">for </w:t>
            </w:r>
            <w:r w:rsidR="00E023A9">
              <w:rPr>
                <w:sz w:val="20"/>
              </w:rPr>
              <w:t>OBSS_PD</w:t>
            </w:r>
          </w:p>
        </w:tc>
      </w:tr>
      <w:tr w:rsidR="00B6527E" w:rsidRPr="00E13124" w14:paraId="25960C30" w14:textId="77777777" w:rsidTr="001968A8">
        <w:trPr>
          <w:trHeight w:val="359"/>
          <w:jc w:val="center"/>
        </w:trPr>
        <w:tc>
          <w:tcPr>
            <w:tcW w:w="9576" w:type="dxa"/>
            <w:gridSpan w:val="5"/>
            <w:vAlign w:val="center"/>
          </w:tcPr>
          <w:p w14:paraId="5C4A3311" w14:textId="04E29D93" w:rsidR="00B6527E" w:rsidRPr="00E13124" w:rsidRDefault="00B6527E" w:rsidP="00430522">
            <w:pPr>
              <w:pStyle w:val="T2"/>
              <w:ind w:left="0"/>
              <w:rPr>
                <w:sz w:val="14"/>
              </w:rPr>
            </w:pPr>
            <w:r w:rsidRPr="00E13124">
              <w:rPr>
                <w:sz w:val="14"/>
              </w:rPr>
              <w:t>Date:</w:t>
            </w:r>
            <w:r w:rsidR="00215CE5" w:rsidRPr="00E13124">
              <w:rPr>
                <w:b w:val="0"/>
                <w:sz w:val="14"/>
              </w:rPr>
              <w:t xml:space="preserve">  201</w:t>
            </w:r>
            <w:r w:rsidR="00E56F0D">
              <w:rPr>
                <w:b w:val="0"/>
                <w:sz w:val="14"/>
              </w:rPr>
              <w:t>8</w:t>
            </w:r>
            <w:r w:rsidR="00BB08D8" w:rsidRPr="00E13124">
              <w:rPr>
                <w:b w:val="0"/>
                <w:sz w:val="14"/>
              </w:rPr>
              <w:t>-</w:t>
            </w:r>
            <w:r w:rsidR="00430522" w:rsidRPr="00E13124">
              <w:rPr>
                <w:b w:val="0"/>
                <w:sz w:val="14"/>
              </w:rPr>
              <w:t>0</w:t>
            </w:r>
            <w:r w:rsidR="00430522">
              <w:rPr>
                <w:b w:val="0"/>
                <w:sz w:val="14"/>
              </w:rPr>
              <w:t>7</w:t>
            </w:r>
            <w:r w:rsidRPr="00E13124">
              <w:rPr>
                <w:b w:val="0"/>
                <w:sz w:val="14"/>
              </w:rPr>
              <w:t>-</w:t>
            </w:r>
            <w:r w:rsidR="00430522">
              <w:rPr>
                <w:b w:val="0"/>
                <w:sz w:val="14"/>
              </w:rPr>
              <w:t>09</w:t>
            </w:r>
          </w:p>
        </w:tc>
      </w:tr>
      <w:tr w:rsidR="00B6527E" w:rsidRPr="00E13124" w14:paraId="24EFAB88" w14:textId="77777777" w:rsidTr="001968A8">
        <w:trPr>
          <w:cantSplit/>
          <w:jc w:val="center"/>
        </w:trPr>
        <w:tc>
          <w:tcPr>
            <w:tcW w:w="9576" w:type="dxa"/>
            <w:gridSpan w:val="5"/>
            <w:vAlign w:val="center"/>
          </w:tcPr>
          <w:p w14:paraId="085E4E54" w14:textId="77777777" w:rsidR="00B6527E" w:rsidRPr="00E13124" w:rsidRDefault="00B6527E" w:rsidP="007E52CB">
            <w:pPr>
              <w:pStyle w:val="T2"/>
              <w:spacing w:after="0"/>
              <w:ind w:left="0" w:right="0"/>
              <w:jc w:val="left"/>
              <w:rPr>
                <w:sz w:val="14"/>
              </w:rPr>
            </w:pPr>
            <w:r w:rsidRPr="00E13124">
              <w:rPr>
                <w:sz w:val="14"/>
              </w:rPr>
              <w:t>Author(s):</w:t>
            </w:r>
          </w:p>
        </w:tc>
      </w:tr>
      <w:tr w:rsidR="00B6527E" w:rsidRPr="00E13124" w14:paraId="0AA99FD7" w14:textId="77777777" w:rsidTr="001968A8">
        <w:trPr>
          <w:jc w:val="center"/>
        </w:trPr>
        <w:tc>
          <w:tcPr>
            <w:tcW w:w="1615" w:type="dxa"/>
            <w:vAlign w:val="center"/>
          </w:tcPr>
          <w:p w14:paraId="19945108" w14:textId="77777777" w:rsidR="00B6527E" w:rsidRPr="00E13124" w:rsidRDefault="00B6527E" w:rsidP="007E52CB">
            <w:pPr>
              <w:pStyle w:val="T2"/>
              <w:spacing w:after="0"/>
              <w:ind w:left="0" w:right="0"/>
              <w:jc w:val="left"/>
              <w:rPr>
                <w:sz w:val="14"/>
              </w:rPr>
            </w:pPr>
            <w:r w:rsidRPr="00E13124">
              <w:rPr>
                <w:sz w:val="14"/>
              </w:rPr>
              <w:t>Name</w:t>
            </w:r>
          </w:p>
        </w:tc>
        <w:tc>
          <w:tcPr>
            <w:tcW w:w="1530" w:type="dxa"/>
            <w:vAlign w:val="center"/>
          </w:tcPr>
          <w:p w14:paraId="69F56477" w14:textId="77777777" w:rsidR="00B6527E" w:rsidRPr="00E13124" w:rsidRDefault="00B6527E" w:rsidP="007E52CB">
            <w:pPr>
              <w:pStyle w:val="T2"/>
              <w:spacing w:after="0"/>
              <w:ind w:left="0" w:right="0"/>
              <w:jc w:val="left"/>
              <w:rPr>
                <w:sz w:val="14"/>
              </w:rPr>
            </w:pPr>
            <w:r w:rsidRPr="00E13124">
              <w:rPr>
                <w:sz w:val="14"/>
              </w:rPr>
              <w:t>Affiliation</w:t>
            </w:r>
          </w:p>
        </w:tc>
        <w:tc>
          <w:tcPr>
            <w:tcW w:w="2070" w:type="dxa"/>
            <w:vAlign w:val="center"/>
          </w:tcPr>
          <w:p w14:paraId="061C0ACA" w14:textId="26721EDF" w:rsidR="00B6527E" w:rsidRPr="00E13124" w:rsidRDefault="00AE1931" w:rsidP="007E52CB">
            <w:pPr>
              <w:pStyle w:val="T2"/>
              <w:spacing w:after="0"/>
              <w:ind w:left="0" w:right="0"/>
              <w:jc w:val="left"/>
              <w:rPr>
                <w:sz w:val="14"/>
              </w:rPr>
            </w:pPr>
            <w:r w:rsidRPr="00E13124">
              <w:rPr>
                <w:sz w:val="14"/>
              </w:rPr>
              <w:t>Address</w:t>
            </w:r>
          </w:p>
        </w:tc>
        <w:tc>
          <w:tcPr>
            <w:tcW w:w="1440" w:type="dxa"/>
            <w:vAlign w:val="center"/>
          </w:tcPr>
          <w:p w14:paraId="7CD6ADE3" w14:textId="77777777" w:rsidR="00B6527E" w:rsidRPr="00E13124" w:rsidRDefault="00B6527E" w:rsidP="007E52CB">
            <w:pPr>
              <w:pStyle w:val="T2"/>
              <w:spacing w:after="0"/>
              <w:ind w:left="0" w:right="0"/>
              <w:jc w:val="left"/>
              <w:rPr>
                <w:sz w:val="14"/>
              </w:rPr>
            </w:pPr>
            <w:r w:rsidRPr="00E13124">
              <w:rPr>
                <w:sz w:val="14"/>
              </w:rPr>
              <w:t>Phone</w:t>
            </w:r>
          </w:p>
        </w:tc>
        <w:tc>
          <w:tcPr>
            <w:tcW w:w="2921" w:type="dxa"/>
            <w:vAlign w:val="center"/>
          </w:tcPr>
          <w:p w14:paraId="52D9DABE" w14:textId="77777777" w:rsidR="00B6527E" w:rsidRPr="00E13124" w:rsidRDefault="00B6527E" w:rsidP="007E52CB">
            <w:pPr>
              <w:pStyle w:val="T2"/>
              <w:spacing w:after="0"/>
              <w:ind w:left="0" w:right="0"/>
              <w:jc w:val="left"/>
              <w:rPr>
                <w:sz w:val="14"/>
              </w:rPr>
            </w:pPr>
            <w:r w:rsidRPr="00E13124">
              <w:rPr>
                <w:sz w:val="14"/>
              </w:rPr>
              <w:t>email</w:t>
            </w:r>
          </w:p>
        </w:tc>
      </w:tr>
      <w:tr w:rsidR="00B6527E" w:rsidRPr="00E13124" w14:paraId="2A56A94E" w14:textId="77777777" w:rsidTr="001968A8">
        <w:trPr>
          <w:jc w:val="center"/>
        </w:trPr>
        <w:tc>
          <w:tcPr>
            <w:tcW w:w="1615" w:type="dxa"/>
            <w:vAlign w:val="center"/>
          </w:tcPr>
          <w:p w14:paraId="2865B567" w14:textId="77777777" w:rsidR="00B6527E" w:rsidRPr="00E13124" w:rsidRDefault="00B6527E" w:rsidP="00B6527E">
            <w:pPr>
              <w:pStyle w:val="T2"/>
              <w:spacing w:after="0"/>
              <w:ind w:left="0" w:right="0"/>
              <w:jc w:val="left"/>
              <w:rPr>
                <w:sz w:val="14"/>
              </w:rPr>
            </w:pPr>
            <w:r w:rsidRPr="00E13124">
              <w:rPr>
                <w:b w:val="0"/>
                <w:kern w:val="24"/>
                <w:sz w:val="12"/>
                <w:szCs w:val="18"/>
              </w:rPr>
              <w:t>Laurent Cariou</w:t>
            </w:r>
          </w:p>
        </w:tc>
        <w:tc>
          <w:tcPr>
            <w:tcW w:w="1530" w:type="dxa"/>
            <w:vAlign w:val="center"/>
          </w:tcPr>
          <w:p w14:paraId="60ECF008" w14:textId="77777777" w:rsidR="00B6527E" w:rsidRPr="00E13124" w:rsidRDefault="00B6527E" w:rsidP="00B6527E">
            <w:pPr>
              <w:pStyle w:val="T2"/>
              <w:spacing w:after="0"/>
              <w:ind w:left="0" w:right="0"/>
              <w:jc w:val="left"/>
              <w:rPr>
                <w:sz w:val="14"/>
              </w:rPr>
            </w:pPr>
          </w:p>
        </w:tc>
        <w:tc>
          <w:tcPr>
            <w:tcW w:w="2070" w:type="dxa"/>
            <w:vAlign w:val="center"/>
          </w:tcPr>
          <w:p w14:paraId="7CC144E9" w14:textId="77777777" w:rsidR="00B6527E" w:rsidRPr="00E13124" w:rsidRDefault="00B6527E" w:rsidP="00B6527E">
            <w:pPr>
              <w:pStyle w:val="T2"/>
              <w:spacing w:after="0"/>
              <w:ind w:left="0" w:right="0"/>
              <w:jc w:val="left"/>
              <w:rPr>
                <w:sz w:val="14"/>
              </w:rPr>
            </w:pPr>
          </w:p>
        </w:tc>
        <w:tc>
          <w:tcPr>
            <w:tcW w:w="1440" w:type="dxa"/>
            <w:vAlign w:val="center"/>
          </w:tcPr>
          <w:p w14:paraId="1D7D8EF7" w14:textId="77777777" w:rsidR="00B6527E" w:rsidRPr="00E13124" w:rsidRDefault="00B6527E" w:rsidP="00B6527E">
            <w:pPr>
              <w:pStyle w:val="T2"/>
              <w:spacing w:after="0"/>
              <w:ind w:left="0" w:right="0"/>
              <w:jc w:val="left"/>
              <w:rPr>
                <w:sz w:val="14"/>
              </w:rPr>
            </w:pPr>
          </w:p>
        </w:tc>
        <w:tc>
          <w:tcPr>
            <w:tcW w:w="2921" w:type="dxa"/>
            <w:vAlign w:val="center"/>
          </w:tcPr>
          <w:p w14:paraId="74E257FE" w14:textId="77777777" w:rsidR="00B6527E" w:rsidRPr="00E13124" w:rsidRDefault="00B6527E" w:rsidP="00B6527E">
            <w:pPr>
              <w:pStyle w:val="T2"/>
              <w:spacing w:after="0"/>
              <w:ind w:left="0" w:right="0"/>
              <w:jc w:val="left"/>
              <w:rPr>
                <w:sz w:val="14"/>
              </w:rPr>
            </w:pPr>
            <w:r w:rsidRPr="00E13124">
              <w:rPr>
                <w:b w:val="0"/>
                <w:kern w:val="24"/>
                <w:sz w:val="12"/>
                <w:szCs w:val="18"/>
              </w:rPr>
              <w:t>laurent.cariou@intel.com</w:t>
            </w:r>
          </w:p>
        </w:tc>
      </w:tr>
    </w:tbl>
    <w:p w14:paraId="0D50F160" w14:textId="77777777" w:rsidR="00CA09B2" w:rsidRPr="00E13124" w:rsidRDefault="00922D4C">
      <w:pPr>
        <w:pStyle w:val="T1"/>
        <w:spacing w:after="120"/>
        <w:rPr>
          <w:sz w:val="16"/>
        </w:rPr>
      </w:pPr>
      <w:r w:rsidRPr="00E13124">
        <w:rPr>
          <w:noProof/>
          <w:sz w:val="20"/>
          <w:lang w:val="en-US"/>
        </w:rPr>
        <mc:AlternateContent>
          <mc:Choice Requires="wps">
            <w:drawing>
              <wp:anchor distT="0" distB="0" distL="114300" distR="114300" simplePos="0" relativeHeight="251657728" behindDoc="0" locked="0" layoutInCell="0" allowOverlap="1" wp14:anchorId="4B04A788" wp14:editId="0C9BF78F">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wps:spPr>
                      <wps:txbx>
                        <w:txbxContent>
                          <w:p w14:paraId="2E05FA5C" w14:textId="77777777" w:rsidR="002412FE" w:rsidRDefault="002412FE">
                            <w:pPr>
                              <w:pStyle w:val="T1"/>
                              <w:spacing w:after="120"/>
                            </w:pPr>
                            <w:r>
                              <w:t>Abstract</w:t>
                            </w:r>
                          </w:p>
                          <w:p w14:paraId="119A5C68" w14:textId="77777777" w:rsidR="002412FE" w:rsidRDefault="002412FE" w:rsidP="00E22591">
                            <w:r>
                              <w:t>This document provides CR for CIDs:</w:t>
                            </w:r>
                          </w:p>
                          <w:p w14:paraId="16AFCFDA" w14:textId="279102B3" w:rsidR="002412FE" w:rsidDel="000E4E94" w:rsidRDefault="002412FE" w:rsidP="00B94EF7">
                            <w:pPr>
                              <w:rPr>
                                <w:del w:id="0" w:author="Cariou, Laurent" w:date="2018-09-06T09:07:00Z"/>
                              </w:rPr>
                            </w:pPr>
                            <w:r>
                              <w:t xml:space="preserve">15898 16499 15702 15704 15653 15655 15738 15656 15739 15740 17127 15847 15741 </w:t>
                            </w:r>
                            <w:r w:rsidRPr="00B94EF7">
                              <w:rPr>
                                <w:color w:val="FF0000"/>
                                <w:rPrChange w:id="1" w:author="Cariou, Laurent" w:date="2018-09-04T14:50:00Z">
                                  <w:rPr/>
                                </w:rPrChange>
                              </w:rPr>
                              <w:t xml:space="preserve">15175 </w:t>
                            </w:r>
                            <w:r>
                              <w:t xml:space="preserve">15742 15699 17133 17076 15176 16757 </w:t>
                            </w:r>
                            <w:r w:rsidRPr="00B94EF7">
                              <w:rPr>
                                <w:color w:val="FF0000"/>
                                <w:rPrChange w:id="2" w:author="Cariou, Laurent" w:date="2018-09-04T14:51:00Z">
                                  <w:rPr/>
                                </w:rPrChange>
                              </w:rPr>
                              <w:t xml:space="preserve">17134 15652 </w:t>
                            </w:r>
                            <w:r w:rsidRPr="00025374">
                              <w:rPr>
                                <w:color w:val="FF0000"/>
                                <w:rPrChange w:id="3" w:author="Cariou, Laurent" w:date="2018-09-06T16:12:00Z">
                                  <w:rPr/>
                                </w:rPrChange>
                              </w:rPr>
                              <w:t xml:space="preserve">15657 </w:t>
                            </w:r>
                            <w:r>
                              <w:t xml:space="preserve">15744 </w:t>
                            </w:r>
                            <w:r w:rsidRPr="00025374">
                              <w:rPr>
                                <w:color w:val="FF0000"/>
                                <w:rPrChange w:id="4" w:author="Cariou, Laurent" w:date="2018-09-06T16:12:00Z">
                                  <w:rPr/>
                                </w:rPrChange>
                              </w:rPr>
                              <w:t xml:space="preserve">16758 </w:t>
                            </w:r>
                            <w:r>
                              <w:t xml:space="preserve">17131 16037 16226 16464 15581 </w:t>
                            </w:r>
                            <w:r w:rsidRPr="00025374">
                              <w:t>15589</w:t>
                            </w:r>
                            <w:r>
                              <w:t xml:space="preserve"> 15591 </w:t>
                            </w:r>
                            <w:r w:rsidRPr="00324C31">
                              <w:rPr>
                                <w:color w:val="FF0000"/>
                                <w:rPrChange w:id="5" w:author="Cariou, Laurent" w:date="2018-09-06T10:29:00Z">
                                  <w:rPr/>
                                </w:rPrChange>
                              </w:rPr>
                              <w:t xml:space="preserve">16512 </w:t>
                            </w:r>
                            <w:r>
                              <w:t xml:space="preserve">16761 16762 16513 17014 15761 16515 16514 </w:t>
                            </w:r>
                            <w:r w:rsidRPr="00324C31">
                              <w:rPr>
                                <w:color w:val="FF0000"/>
                                <w:rPrChange w:id="6" w:author="Cariou, Laurent" w:date="2018-09-06T10:23:00Z">
                                  <w:rPr/>
                                </w:rPrChange>
                              </w:rPr>
                              <w:t xml:space="preserve">16516 </w:t>
                            </w:r>
                            <w:r>
                              <w:t xml:space="preserve">15745 15746 </w:t>
                            </w:r>
                            <w:r w:rsidRPr="00324C31">
                              <w:t xml:space="preserve">15781 </w:t>
                            </w:r>
                            <w:del w:id="7" w:author="Cariou, Laurent" w:date="2018-09-06T11:04:00Z">
                              <w:r w:rsidRPr="00324C31" w:rsidDel="001C4D5C">
                                <w:rPr>
                                  <w:color w:val="FF0000"/>
                                  <w:rPrChange w:id="8" w:author="Cariou, Laurent" w:date="2018-09-06T10:24:00Z">
                                    <w:rPr/>
                                  </w:rPrChange>
                                </w:rPr>
                                <w:delText xml:space="preserve">15707 </w:delText>
                              </w:r>
                            </w:del>
                            <w:r>
                              <w:t xml:space="preserve">15709 </w:t>
                            </w:r>
                            <w:r w:rsidRPr="00324C31">
                              <w:rPr>
                                <w:color w:val="FF0000"/>
                                <w:rPrChange w:id="9" w:author="Cariou, Laurent" w:date="2018-09-06T10:24:00Z">
                                  <w:rPr/>
                                </w:rPrChange>
                              </w:rPr>
                              <w:t xml:space="preserve">15713 </w:t>
                            </w:r>
                            <w:r>
                              <w:t>15714 15715</w:t>
                            </w:r>
                            <w:ins w:id="10" w:author="Cariou, Laurent" w:date="2018-09-06T11:11:00Z">
                              <w:r>
                                <w:t xml:space="preserve"> 16759 16760 16411</w:t>
                              </w:r>
                            </w:ins>
                          </w:p>
                          <w:p w14:paraId="419BC152" w14:textId="62FAA486" w:rsidR="002412FE" w:rsidRDefault="002412FE" w:rsidP="00E22591">
                            <w:pPr>
                              <w:rPr>
                                <w:ins w:id="11" w:author="Cariou, Laurent" w:date="2018-09-06T09:07:00Z"/>
                              </w:rPr>
                            </w:pPr>
                          </w:p>
                          <w:p w14:paraId="3E497789" w14:textId="77777777" w:rsidR="002412FE" w:rsidRDefault="002412FE" w:rsidP="00E22591">
                            <w:pPr>
                              <w:rPr>
                                <w:ins w:id="12" w:author="Cariou, Laurent" w:date="2018-09-06T16:12:00Z"/>
                              </w:rPr>
                            </w:pPr>
                            <w:ins w:id="13" w:author="Cariou, Laurent" w:date="2018-09-06T16:12:00Z">
                              <w:r>
                                <w:t xml:space="preserve">R1: </w:t>
                              </w:r>
                            </w:ins>
                          </w:p>
                          <w:p w14:paraId="0084EAEF" w14:textId="237BA8D3" w:rsidR="002412FE" w:rsidRDefault="002412FE" w:rsidP="00E22591">
                            <w:pPr>
                              <w:rPr>
                                <w:ins w:id="14" w:author="Cariou, Laurent" w:date="2018-09-06T09:07:00Z"/>
                              </w:rPr>
                            </w:pPr>
                            <w:ins w:id="15" w:author="Cariou, Laurent" w:date="2018-09-06T09:07:00Z">
                              <w:r>
                                <w:t>Add 16759, 16760, 16411</w:t>
                              </w:r>
                            </w:ins>
                          </w:p>
                          <w:p w14:paraId="61CDB04D" w14:textId="4F2172D2" w:rsidR="002412FE" w:rsidDel="000E4E94" w:rsidRDefault="002412FE" w:rsidP="00E22591">
                            <w:pPr>
                              <w:rPr>
                                <w:del w:id="16" w:author="Cariou, Laurent" w:date="2018-09-06T09:08:00Z"/>
                              </w:rPr>
                            </w:pPr>
                            <w:ins w:id="17" w:author="Cariou, Laurent" w:date="2018-09-06T11:03:00Z">
                              <w:r>
                                <w:t xml:space="preserve">Resolution added for </w:t>
                              </w:r>
                            </w:ins>
                            <w:ins w:id="18" w:author="Cariou, Laurent" w:date="2018-09-06T09:07:00Z">
                              <w:r>
                                <w:t>1</w:t>
                              </w:r>
                            </w:ins>
                            <w:ins w:id="19" w:author="Cariou, Laurent" w:date="2018-09-06T09:08:00Z">
                              <w:r>
                                <w:t>7</w:t>
                              </w:r>
                            </w:ins>
                            <w:ins w:id="20" w:author="Cariou, Laurent" w:date="2018-09-06T09:07:00Z">
                              <w:r>
                                <w:t>131</w:t>
                              </w:r>
                            </w:ins>
                          </w:p>
                          <w:p w14:paraId="2230EBDB" w14:textId="51DD1FE9" w:rsidR="002412FE" w:rsidRDefault="002412FE" w:rsidP="00E13F8F">
                            <w:pPr>
                              <w:rPr>
                                <w:ins w:id="21" w:author="Cariou, Laurent" w:date="2018-09-06T11:02:00Z"/>
                              </w:rPr>
                            </w:pPr>
                            <w:ins w:id="22" w:author="Cariou, Laurent" w:date="2018-09-06T09:08:00Z">
                              <w:r>
                                <w:t>16758: check with Robert</w:t>
                              </w:r>
                            </w:ins>
                          </w:p>
                          <w:p w14:paraId="7C579418" w14:textId="77777777" w:rsidR="002412FE" w:rsidRDefault="002412FE" w:rsidP="00E13F8F">
                            <w:pPr>
                              <w:rPr>
                                <w:ins w:id="23" w:author="Cariou, Laurent" w:date="2018-09-06T11:02:00Z"/>
                              </w:rPr>
                            </w:pPr>
                          </w:p>
                          <w:p w14:paraId="46D94A0A" w14:textId="0F93A518" w:rsidR="002412FE" w:rsidRDefault="002412FE" w:rsidP="00E13F8F">
                            <w:ins w:id="24" w:author="Cariou, Laurent" w:date="2018-09-06T11:02:00Z">
                              <w:r>
                                <w:t>Transfer 15707 to Mat’s document</w:t>
                              </w:r>
                            </w:ins>
                          </w:p>
                          <w:p w14:paraId="5D5B8AD0" w14:textId="0CE14706" w:rsidR="002412FE" w:rsidDel="00B94EF7" w:rsidRDefault="002412FE" w:rsidP="00B94EF7">
                            <w:pPr>
                              <w:rPr>
                                <w:del w:id="25" w:author="Cariou, Laurent" w:date="2018-09-04T14:51:00Z"/>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" o:allowincell="f" stroked="f">
                <v:textbox>
                  <w:txbxContent>
                    <w:p w14:paraId="2E05FA5C" w14:textId="77777777" w:rsidR="002412FE" w:rsidRDefault="002412FE">
                      <w:pPr>
                        <w:pStyle w:val="T1"/>
                        <w:spacing w:after="120"/>
                      </w:pPr>
                      <w:r>
                        <w:t>Abstract</w:t>
                      </w:r>
                    </w:p>
                    <w:p w14:paraId="119A5C68" w14:textId="77777777" w:rsidR="002412FE" w:rsidRDefault="002412FE" w:rsidP="00E22591">
                      <w:r>
                        <w:t>This document provides CR for CIDs:</w:t>
                      </w:r>
                    </w:p>
                    <w:p w14:paraId="16AFCFDA" w14:textId="279102B3" w:rsidR="002412FE" w:rsidDel="000E4E94" w:rsidRDefault="002412FE" w:rsidP="00B94EF7">
                      <w:pPr>
                        <w:rPr>
                          <w:del w:id="26" w:author="Cariou, Laurent" w:date="2018-09-06T09:07:00Z"/>
                        </w:rPr>
                      </w:pPr>
                      <w:r>
                        <w:t xml:space="preserve">15898 16499 15702 15704 15653 15655 15738 15656 15739 15740 17127 15847 15741 </w:t>
                      </w:r>
                      <w:r w:rsidRPr="00B94EF7">
                        <w:rPr>
                          <w:color w:val="FF0000"/>
                          <w:rPrChange w:id="27" w:author="Cariou, Laurent" w:date="2018-09-04T14:50:00Z">
                            <w:rPr/>
                          </w:rPrChange>
                        </w:rPr>
                        <w:t xml:space="preserve">15175 </w:t>
                      </w:r>
                      <w:r>
                        <w:t xml:space="preserve">15742 15699 17133 17076 15176 16757 </w:t>
                      </w:r>
                      <w:r w:rsidRPr="00B94EF7">
                        <w:rPr>
                          <w:color w:val="FF0000"/>
                          <w:rPrChange w:id="28" w:author="Cariou, Laurent" w:date="2018-09-04T14:51:00Z">
                            <w:rPr/>
                          </w:rPrChange>
                        </w:rPr>
                        <w:t xml:space="preserve">17134 15652 </w:t>
                      </w:r>
                      <w:r w:rsidRPr="00025374">
                        <w:rPr>
                          <w:color w:val="FF0000"/>
                          <w:rPrChange w:id="29" w:author="Cariou, Laurent" w:date="2018-09-06T16:12:00Z">
                            <w:rPr/>
                          </w:rPrChange>
                        </w:rPr>
                        <w:t xml:space="preserve">15657 </w:t>
                      </w:r>
                      <w:r>
                        <w:t xml:space="preserve">15744 </w:t>
                      </w:r>
                      <w:r w:rsidRPr="00025374">
                        <w:rPr>
                          <w:color w:val="FF0000"/>
                          <w:rPrChange w:id="30" w:author="Cariou, Laurent" w:date="2018-09-06T16:12:00Z">
                            <w:rPr/>
                          </w:rPrChange>
                        </w:rPr>
                        <w:t xml:space="preserve">16758 </w:t>
                      </w:r>
                      <w:r>
                        <w:t xml:space="preserve">17131 16037 16226 16464 15581 </w:t>
                      </w:r>
                      <w:r w:rsidRPr="00025374">
                        <w:t>15589</w:t>
                      </w:r>
                      <w:r>
                        <w:t xml:space="preserve"> 15591 </w:t>
                      </w:r>
                      <w:r w:rsidRPr="00324C31">
                        <w:rPr>
                          <w:color w:val="FF0000"/>
                          <w:rPrChange w:id="31" w:author="Cariou, Laurent" w:date="2018-09-06T10:29:00Z">
                            <w:rPr/>
                          </w:rPrChange>
                        </w:rPr>
                        <w:t xml:space="preserve">16512 </w:t>
                      </w:r>
                      <w:r>
                        <w:t xml:space="preserve">16761 16762 16513 17014 15761 16515 16514 </w:t>
                      </w:r>
                      <w:r w:rsidRPr="00324C31">
                        <w:rPr>
                          <w:color w:val="FF0000"/>
                          <w:rPrChange w:id="32" w:author="Cariou, Laurent" w:date="2018-09-06T10:23:00Z">
                            <w:rPr/>
                          </w:rPrChange>
                        </w:rPr>
                        <w:t xml:space="preserve">16516 </w:t>
                      </w:r>
                      <w:r>
                        <w:t xml:space="preserve">15745 15746 </w:t>
                      </w:r>
                      <w:r w:rsidRPr="00324C31">
                        <w:t xml:space="preserve">15781 </w:t>
                      </w:r>
                      <w:del w:id="33" w:author="Cariou, Laurent" w:date="2018-09-06T11:04:00Z">
                        <w:r w:rsidRPr="00324C31" w:rsidDel="001C4D5C">
                          <w:rPr>
                            <w:color w:val="FF0000"/>
                            <w:rPrChange w:id="34" w:author="Cariou, Laurent" w:date="2018-09-06T10:24:00Z">
                              <w:rPr/>
                            </w:rPrChange>
                          </w:rPr>
                          <w:delText xml:space="preserve">15707 </w:delText>
                        </w:r>
                      </w:del>
                      <w:r>
                        <w:t xml:space="preserve">15709 </w:t>
                      </w:r>
                      <w:r w:rsidRPr="00324C31">
                        <w:rPr>
                          <w:color w:val="FF0000"/>
                          <w:rPrChange w:id="35" w:author="Cariou, Laurent" w:date="2018-09-06T10:24:00Z">
                            <w:rPr/>
                          </w:rPrChange>
                        </w:rPr>
                        <w:t xml:space="preserve">15713 </w:t>
                      </w:r>
                      <w:r>
                        <w:t>15714 15715</w:t>
                      </w:r>
                      <w:ins w:id="36" w:author="Cariou, Laurent" w:date="2018-09-06T11:11:00Z">
                        <w:r>
                          <w:t xml:space="preserve"> 16759 16760 16411</w:t>
                        </w:r>
                      </w:ins>
                    </w:p>
                    <w:p w14:paraId="419BC152" w14:textId="62FAA486" w:rsidR="002412FE" w:rsidRDefault="002412FE" w:rsidP="00E22591">
                      <w:pPr>
                        <w:rPr>
                          <w:ins w:id="37" w:author="Cariou, Laurent" w:date="2018-09-06T09:07:00Z"/>
                        </w:rPr>
                      </w:pPr>
                    </w:p>
                    <w:p w14:paraId="3E497789" w14:textId="77777777" w:rsidR="002412FE" w:rsidRDefault="002412FE" w:rsidP="00E22591">
                      <w:pPr>
                        <w:rPr>
                          <w:ins w:id="38" w:author="Cariou, Laurent" w:date="2018-09-06T16:12:00Z"/>
                        </w:rPr>
                      </w:pPr>
                      <w:ins w:id="39" w:author="Cariou, Laurent" w:date="2018-09-06T16:12:00Z">
                        <w:r>
                          <w:t xml:space="preserve">R1: </w:t>
                        </w:r>
                      </w:ins>
                    </w:p>
                    <w:p w14:paraId="0084EAEF" w14:textId="237BA8D3" w:rsidR="002412FE" w:rsidRDefault="002412FE" w:rsidP="00E22591">
                      <w:pPr>
                        <w:rPr>
                          <w:ins w:id="40" w:author="Cariou, Laurent" w:date="2018-09-06T09:07:00Z"/>
                        </w:rPr>
                      </w:pPr>
                      <w:ins w:id="41" w:author="Cariou, Laurent" w:date="2018-09-06T09:07:00Z">
                        <w:r>
                          <w:t>Add 16759, 16760, 16411</w:t>
                        </w:r>
                      </w:ins>
                    </w:p>
                    <w:p w14:paraId="61CDB04D" w14:textId="4F2172D2" w:rsidR="002412FE" w:rsidDel="000E4E94" w:rsidRDefault="002412FE" w:rsidP="00E22591">
                      <w:pPr>
                        <w:rPr>
                          <w:del w:id="42" w:author="Cariou, Laurent" w:date="2018-09-06T09:08:00Z"/>
                        </w:rPr>
                      </w:pPr>
                      <w:ins w:id="43" w:author="Cariou, Laurent" w:date="2018-09-06T11:03:00Z">
                        <w:r>
                          <w:t xml:space="preserve">Resolution added for </w:t>
                        </w:r>
                      </w:ins>
                      <w:ins w:id="44" w:author="Cariou, Laurent" w:date="2018-09-06T09:07:00Z">
                        <w:r>
                          <w:t>1</w:t>
                        </w:r>
                      </w:ins>
                      <w:ins w:id="45" w:author="Cariou, Laurent" w:date="2018-09-06T09:08:00Z">
                        <w:r>
                          <w:t>7</w:t>
                        </w:r>
                      </w:ins>
                      <w:ins w:id="46" w:author="Cariou, Laurent" w:date="2018-09-06T09:07:00Z">
                        <w:r>
                          <w:t>131</w:t>
                        </w:r>
                      </w:ins>
                    </w:p>
                    <w:p w14:paraId="2230EBDB" w14:textId="51DD1FE9" w:rsidR="002412FE" w:rsidRDefault="002412FE" w:rsidP="00E13F8F">
                      <w:pPr>
                        <w:rPr>
                          <w:ins w:id="47" w:author="Cariou, Laurent" w:date="2018-09-06T11:02:00Z"/>
                        </w:rPr>
                      </w:pPr>
                      <w:ins w:id="48" w:author="Cariou, Laurent" w:date="2018-09-06T09:08:00Z">
                        <w:r>
                          <w:t>16758: check with Robert</w:t>
                        </w:r>
                      </w:ins>
                    </w:p>
                    <w:p w14:paraId="7C579418" w14:textId="77777777" w:rsidR="002412FE" w:rsidRDefault="002412FE" w:rsidP="00E13F8F">
                      <w:pPr>
                        <w:rPr>
                          <w:ins w:id="49" w:author="Cariou, Laurent" w:date="2018-09-06T11:02:00Z"/>
                        </w:rPr>
                      </w:pPr>
                    </w:p>
                    <w:p w14:paraId="46D94A0A" w14:textId="0F93A518" w:rsidR="002412FE" w:rsidRDefault="002412FE" w:rsidP="00E13F8F">
                      <w:ins w:id="50" w:author="Cariou, Laurent" w:date="2018-09-06T11:02:00Z">
                        <w:r>
                          <w:t>Transfer 15707 to Mat’s document</w:t>
                        </w:r>
                      </w:ins>
                    </w:p>
                    <w:p w14:paraId="5D5B8AD0" w14:textId="0CE14706" w:rsidR="002412FE" w:rsidDel="00B94EF7" w:rsidRDefault="002412FE" w:rsidP="00B94EF7">
                      <w:pPr>
                        <w:rPr>
                          <w:del w:id="51" w:author="Cariou, Laurent" w:date="2018-09-04T14:51:00Z"/>
                        </w:rPr>
                      </w:pPr>
                    </w:p>
                  </w:txbxContent>
                </v:textbox>
              </v:shape>
            </w:pict>
          </mc:Fallback>
        </mc:AlternateContent>
      </w:r>
    </w:p>
    <w:p w14:paraId="7548AE83" w14:textId="77777777" w:rsidR="00CA09B2" w:rsidRPr="00E13124" w:rsidRDefault="00CA09B2" w:rsidP="00F44F02">
      <w:pPr>
        <w:rPr>
          <w:sz w:val="16"/>
        </w:rPr>
      </w:pPr>
      <w:r w:rsidRPr="00E13124">
        <w:rPr>
          <w:sz w:val="16"/>
        </w:rPr>
        <w:br w:type="page"/>
      </w:r>
    </w:p>
    <w:p w14:paraId="005BD21A" w14:textId="77777777" w:rsidR="006C720C" w:rsidRPr="00E13124" w:rsidRDefault="006C720C">
      <w:pPr>
        <w:rPr>
          <w:rStyle w:val="Strong"/>
          <w:sz w:val="16"/>
        </w:rPr>
      </w:pPr>
    </w:p>
    <w:p w14:paraId="5E73F691" w14:textId="77777777" w:rsidR="001968A8" w:rsidRPr="00E13124" w:rsidRDefault="001968A8">
      <w:pPr>
        <w:rPr>
          <w:rStyle w:val="Strong"/>
          <w:sz w:val="16"/>
        </w:rPr>
      </w:pPr>
    </w:p>
    <w:p w14:paraId="21C6FB35" w14:textId="77777777" w:rsidR="001968A8" w:rsidRPr="00E13124" w:rsidRDefault="001968A8">
      <w:pPr>
        <w:rPr>
          <w:rStyle w:val="Strong"/>
          <w:sz w:val="16"/>
        </w:rPr>
      </w:pPr>
    </w:p>
    <w:p w14:paraId="699FF49F" w14:textId="77777777" w:rsidR="001968A8" w:rsidRPr="00E13124" w:rsidRDefault="001968A8">
      <w:pPr>
        <w:rPr>
          <w:rStyle w:val="Strong"/>
          <w:sz w:val="16"/>
        </w:rPr>
      </w:pPr>
    </w:p>
    <w:p w14:paraId="2899AF4C" w14:textId="77777777" w:rsidR="00FD709D" w:rsidRPr="00E13124" w:rsidRDefault="00FD709D" w:rsidP="002B1A82">
      <w:pPr>
        <w:rPr>
          <w:sz w:val="16"/>
        </w:rPr>
      </w:pPr>
    </w:p>
    <w:p w14:paraId="1139E681" w14:textId="77777777" w:rsidR="002B1A82" w:rsidRPr="00E13124" w:rsidRDefault="002B1A82" w:rsidP="002B1A82">
      <w:pPr>
        <w:rPr>
          <w:sz w:val="16"/>
        </w:rPr>
      </w:pPr>
    </w:p>
    <w:p w14:paraId="5D97E252" w14:textId="77777777" w:rsidR="00AA56F8" w:rsidRPr="00E13124" w:rsidRDefault="00AA56F8" w:rsidP="00913ABF">
      <w:pPr>
        <w:pStyle w:val="ListParagraph"/>
        <w:numPr>
          <w:ilvl w:val="0"/>
          <w:numId w:val="2"/>
        </w:numPr>
        <w:rPr>
          <w:b/>
          <w:sz w:val="20"/>
        </w:rPr>
      </w:pPr>
      <w:r w:rsidRPr="00E13124">
        <w:rPr>
          <w:b/>
          <w:sz w:val="20"/>
        </w:rPr>
        <w:t>Introduction</w:t>
      </w:r>
    </w:p>
    <w:p w14:paraId="26D24A72" w14:textId="77777777" w:rsidR="00AA56F8" w:rsidRPr="00E13124" w:rsidRDefault="00AA56F8" w:rsidP="0093524C">
      <w:pPr>
        <w:pStyle w:val="ListParagraph"/>
        <w:rPr>
          <w:b/>
          <w:sz w:val="20"/>
        </w:rPr>
      </w:pPr>
    </w:p>
    <w:p w14:paraId="6C7EB36E" w14:textId="77777777" w:rsidR="00AA56F8" w:rsidRPr="00E13124" w:rsidRDefault="00AA56F8" w:rsidP="00AA56F8">
      <w:pPr>
        <w:rPr>
          <w:sz w:val="16"/>
        </w:rPr>
      </w:pPr>
      <w:r w:rsidRPr="00E13124">
        <w:rPr>
          <w:sz w:val="16"/>
        </w:rPr>
        <w:t>Interpretation of a Motion to Adopt</w:t>
      </w:r>
    </w:p>
    <w:p w14:paraId="53B66FC2" w14:textId="77777777" w:rsidR="00AA56F8" w:rsidRPr="00E13124" w:rsidRDefault="00AA56F8" w:rsidP="00AA56F8">
      <w:pPr>
        <w:rPr>
          <w:sz w:val="16"/>
          <w:lang w:eastAsia="ko-KR"/>
        </w:rPr>
      </w:pPr>
    </w:p>
    <w:p w14:paraId="18EA356E" w14:textId="77777777" w:rsidR="00AA56F8" w:rsidRPr="00E13124" w:rsidRDefault="00AA56F8" w:rsidP="00AA56F8">
      <w:pPr>
        <w:rPr>
          <w:sz w:val="16"/>
          <w:lang w:eastAsia="ko-KR"/>
        </w:rPr>
      </w:pPr>
      <w:r w:rsidRPr="00E13124">
        <w:rPr>
          <w:sz w:val="16"/>
          <w:lang w:eastAsia="ko-KR"/>
        </w:rPr>
        <w:t xml:space="preserve">A motion to approve this submission means that the editing instructions and any changed or added material are actioned in the TGax Draft. The introduction </w:t>
      </w:r>
      <w:r w:rsidR="00143077" w:rsidRPr="00E13124">
        <w:rPr>
          <w:sz w:val="16"/>
          <w:lang w:eastAsia="ko-KR"/>
        </w:rPr>
        <w:t>and the explanation of the proposed changes are</w:t>
      </w:r>
      <w:r w:rsidRPr="00E13124">
        <w:rPr>
          <w:sz w:val="16"/>
          <w:lang w:eastAsia="ko-KR"/>
        </w:rPr>
        <w:t xml:space="preserve"> not part of the adopted material.</w:t>
      </w:r>
    </w:p>
    <w:p w14:paraId="6C10692B" w14:textId="77777777" w:rsidR="00AA56F8" w:rsidRPr="00E13124" w:rsidRDefault="00AA56F8" w:rsidP="00AA56F8">
      <w:pPr>
        <w:rPr>
          <w:sz w:val="16"/>
          <w:lang w:eastAsia="ko-KR"/>
        </w:rPr>
      </w:pPr>
    </w:p>
    <w:p w14:paraId="4C9F76E7" w14:textId="77777777" w:rsidR="00AA56F8" w:rsidRPr="00E13124" w:rsidRDefault="00AA56F8" w:rsidP="00AA56F8">
      <w:pPr>
        <w:rPr>
          <w:b/>
          <w:bCs/>
          <w:i/>
          <w:iCs/>
          <w:sz w:val="16"/>
          <w:lang w:eastAsia="ko-KR"/>
        </w:rPr>
      </w:pPr>
      <w:r w:rsidRPr="00E13124">
        <w:rPr>
          <w:b/>
          <w:bCs/>
          <w:i/>
          <w:iCs/>
          <w:sz w:val="16"/>
          <w:lang w:eastAsia="ko-KR"/>
        </w:rPr>
        <w:t>Editing instructions formatted like this are intended to be copied into the TGax Draft (i.e. they are instructions to the 802.11 editor on how to merge the text with the baseline documents).</w:t>
      </w:r>
    </w:p>
    <w:p w14:paraId="1CA1657F" w14:textId="77777777" w:rsidR="00AA56F8" w:rsidRPr="00E13124" w:rsidRDefault="00AA56F8" w:rsidP="00AA56F8">
      <w:pPr>
        <w:rPr>
          <w:sz w:val="16"/>
          <w:lang w:eastAsia="ko-KR"/>
        </w:rPr>
      </w:pPr>
    </w:p>
    <w:p w14:paraId="76BF69FD" w14:textId="77777777" w:rsidR="00AA56F8" w:rsidRPr="00E13124" w:rsidRDefault="00AA56F8" w:rsidP="00AA56F8">
      <w:pPr>
        <w:rPr>
          <w:b/>
          <w:bCs/>
          <w:i/>
          <w:iCs/>
          <w:sz w:val="16"/>
          <w:lang w:eastAsia="ko-KR"/>
        </w:rPr>
      </w:pPr>
      <w:r w:rsidRPr="00E13124">
        <w:rPr>
          <w:b/>
          <w:bCs/>
          <w:i/>
          <w:iCs/>
          <w:sz w:val="16"/>
          <w:lang w:eastAsia="ko-KR"/>
        </w:rPr>
        <w:t>TGax Editor: Editing instructions preceded by “TGax Editor” are instructions to the TGax editor to modify existing material in the TGax draft.  As a result of adopting the changes, the TGax editor will execute the instructions rather than copy them to the TGa</w:t>
      </w:r>
      <w:r w:rsidRPr="00E13124">
        <w:rPr>
          <w:rFonts w:hint="eastAsia"/>
          <w:b/>
          <w:bCs/>
          <w:i/>
          <w:iCs/>
          <w:sz w:val="16"/>
          <w:lang w:eastAsia="ko-KR"/>
        </w:rPr>
        <w:t>x</w:t>
      </w:r>
      <w:r w:rsidRPr="00E13124">
        <w:rPr>
          <w:b/>
          <w:bCs/>
          <w:i/>
          <w:iCs/>
          <w:sz w:val="16"/>
          <w:lang w:eastAsia="ko-KR"/>
        </w:rPr>
        <w:t xml:space="preserve"> Draft.</w:t>
      </w:r>
    </w:p>
    <w:p w14:paraId="4F831686" w14:textId="77777777" w:rsidR="002D6D2D" w:rsidRPr="00E13124" w:rsidRDefault="002D6D2D" w:rsidP="0093524C">
      <w:pPr>
        <w:pStyle w:val="ListParagraph"/>
        <w:rPr>
          <w:b/>
          <w:sz w:val="20"/>
        </w:rPr>
      </w:pPr>
    </w:p>
    <w:p w14:paraId="4E6FB8EF" w14:textId="77777777" w:rsidR="001968A8" w:rsidRDefault="001968A8" w:rsidP="0093524C">
      <w:pPr>
        <w:pStyle w:val="ListParagraph"/>
        <w:rPr>
          <w:b/>
          <w:sz w:val="20"/>
        </w:rPr>
      </w:pPr>
    </w:p>
    <w:p w14:paraId="42A1455A" w14:textId="77777777" w:rsidR="00E023A9" w:rsidRDefault="00E023A9" w:rsidP="00E023A9"/>
    <w:p w14:paraId="3FEE788B" w14:textId="77777777" w:rsidR="00E023A9" w:rsidRDefault="00E023A9" w:rsidP="00E023A9"/>
    <w:tbl>
      <w:tblPr>
        <w:tblStyle w:val="TableGrid"/>
        <w:tblW w:w="11070" w:type="dxa"/>
        <w:tblInd w:w="-635" w:type="dxa"/>
        <w:tblLayout w:type="fixed"/>
        <w:tblLook w:val="04A0" w:firstRow="1" w:lastRow="0" w:firstColumn="1" w:lastColumn="0" w:noHBand="0" w:noVBand="1"/>
      </w:tblPr>
      <w:tblGrid>
        <w:gridCol w:w="810"/>
        <w:gridCol w:w="900"/>
        <w:gridCol w:w="810"/>
        <w:gridCol w:w="2970"/>
        <w:gridCol w:w="2700"/>
        <w:gridCol w:w="2880"/>
      </w:tblGrid>
      <w:tr w:rsidR="007870BF" w:rsidRPr="007870BF" w14:paraId="09B10047" w14:textId="77777777" w:rsidTr="00B94EF7">
        <w:trPr>
          <w:trHeight w:val="765"/>
        </w:trPr>
        <w:tc>
          <w:tcPr>
            <w:tcW w:w="810" w:type="dxa"/>
            <w:hideMark/>
          </w:tcPr>
          <w:p w14:paraId="7285DF24" w14:textId="77777777" w:rsidR="004D39EA" w:rsidRPr="007870BF" w:rsidRDefault="004D39EA" w:rsidP="007870BF">
            <w:pPr>
              <w:rPr>
                <w:b/>
                <w:bCs/>
                <w:sz w:val="20"/>
                <w:rPrChange w:id="52" w:author="Cariou, Laurent" w:date="2018-07-26T10:52:00Z">
                  <w:rPr>
                    <w:b/>
                    <w:bCs/>
                  </w:rPr>
                </w:rPrChange>
              </w:rPr>
            </w:pPr>
            <w:r w:rsidRPr="007870BF">
              <w:rPr>
                <w:b/>
                <w:bCs/>
                <w:sz w:val="20"/>
                <w:rPrChange w:id="53" w:author="Cariou, Laurent" w:date="2018-07-26T10:52:00Z">
                  <w:rPr>
                    <w:b/>
                    <w:bCs/>
                  </w:rPr>
                </w:rPrChange>
              </w:rPr>
              <w:t>CID</w:t>
            </w:r>
          </w:p>
        </w:tc>
        <w:tc>
          <w:tcPr>
            <w:tcW w:w="900" w:type="dxa"/>
            <w:hideMark/>
          </w:tcPr>
          <w:p w14:paraId="14CE56FA" w14:textId="77777777" w:rsidR="004D39EA" w:rsidRPr="007870BF" w:rsidRDefault="004D39EA" w:rsidP="007870BF">
            <w:pPr>
              <w:rPr>
                <w:b/>
                <w:bCs/>
                <w:sz w:val="20"/>
                <w:rPrChange w:id="54" w:author="Cariou, Laurent" w:date="2018-07-26T10:52:00Z">
                  <w:rPr>
                    <w:b/>
                    <w:bCs/>
                  </w:rPr>
                </w:rPrChange>
              </w:rPr>
            </w:pPr>
            <w:r w:rsidRPr="007870BF">
              <w:rPr>
                <w:b/>
                <w:bCs/>
                <w:sz w:val="20"/>
                <w:rPrChange w:id="55" w:author="Cariou, Laurent" w:date="2018-07-26T10:52:00Z">
                  <w:rPr>
                    <w:b/>
                    <w:bCs/>
                  </w:rPr>
                </w:rPrChange>
              </w:rPr>
              <w:t>Clause Number(C)</w:t>
            </w:r>
          </w:p>
        </w:tc>
        <w:tc>
          <w:tcPr>
            <w:tcW w:w="810" w:type="dxa"/>
            <w:hideMark/>
          </w:tcPr>
          <w:p w14:paraId="4AEB61B4" w14:textId="77777777" w:rsidR="004D39EA" w:rsidRPr="007870BF" w:rsidRDefault="004D39EA" w:rsidP="007870BF">
            <w:pPr>
              <w:rPr>
                <w:b/>
                <w:bCs/>
                <w:sz w:val="20"/>
                <w:rPrChange w:id="56" w:author="Cariou, Laurent" w:date="2018-07-26T10:52:00Z">
                  <w:rPr>
                    <w:b/>
                    <w:bCs/>
                  </w:rPr>
                </w:rPrChange>
              </w:rPr>
            </w:pPr>
            <w:r w:rsidRPr="007870BF">
              <w:rPr>
                <w:b/>
                <w:bCs/>
                <w:sz w:val="20"/>
                <w:rPrChange w:id="57" w:author="Cariou, Laurent" w:date="2018-07-26T10:52:00Z">
                  <w:rPr>
                    <w:b/>
                    <w:bCs/>
                  </w:rPr>
                </w:rPrChange>
              </w:rPr>
              <w:t>Page</w:t>
            </w:r>
          </w:p>
        </w:tc>
        <w:tc>
          <w:tcPr>
            <w:tcW w:w="2970" w:type="dxa"/>
            <w:hideMark/>
          </w:tcPr>
          <w:p w14:paraId="431008A9" w14:textId="77777777" w:rsidR="004D39EA" w:rsidRPr="007870BF" w:rsidRDefault="004D39EA" w:rsidP="007870BF">
            <w:pPr>
              <w:rPr>
                <w:b/>
                <w:bCs/>
                <w:sz w:val="20"/>
                <w:rPrChange w:id="58" w:author="Cariou, Laurent" w:date="2018-07-26T10:52:00Z">
                  <w:rPr>
                    <w:b/>
                    <w:bCs/>
                  </w:rPr>
                </w:rPrChange>
              </w:rPr>
            </w:pPr>
            <w:r w:rsidRPr="007870BF">
              <w:rPr>
                <w:b/>
                <w:bCs/>
                <w:sz w:val="20"/>
                <w:rPrChange w:id="59" w:author="Cariou, Laurent" w:date="2018-07-26T10:52:00Z">
                  <w:rPr>
                    <w:b/>
                    <w:bCs/>
                  </w:rPr>
                </w:rPrChange>
              </w:rPr>
              <w:t>Comment</w:t>
            </w:r>
          </w:p>
        </w:tc>
        <w:tc>
          <w:tcPr>
            <w:tcW w:w="2700" w:type="dxa"/>
            <w:hideMark/>
          </w:tcPr>
          <w:p w14:paraId="5929262B" w14:textId="77777777" w:rsidR="004D39EA" w:rsidRPr="007870BF" w:rsidRDefault="004D39EA" w:rsidP="007870BF">
            <w:pPr>
              <w:rPr>
                <w:b/>
                <w:bCs/>
                <w:sz w:val="20"/>
                <w:rPrChange w:id="60" w:author="Cariou, Laurent" w:date="2018-07-26T10:52:00Z">
                  <w:rPr>
                    <w:b/>
                    <w:bCs/>
                  </w:rPr>
                </w:rPrChange>
              </w:rPr>
            </w:pPr>
            <w:r w:rsidRPr="007870BF">
              <w:rPr>
                <w:b/>
                <w:bCs/>
                <w:sz w:val="20"/>
                <w:rPrChange w:id="61" w:author="Cariou, Laurent" w:date="2018-07-26T10:52:00Z">
                  <w:rPr>
                    <w:b/>
                    <w:bCs/>
                  </w:rPr>
                </w:rPrChange>
              </w:rPr>
              <w:t>Proposed Change</w:t>
            </w:r>
          </w:p>
        </w:tc>
        <w:tc>
          <w:tcPr>
            <w:tcW w:w="2880" w:type="dxa"/>
            <w:hideMark/>
          </w:tcPr>
          <w:p w14:paraId="1AAA133E" w14:textId="77777777" w:rsidR="004D39EA" w:rsidRPr="007870BF" w:rsidRDefault="004D39EA" w:rsidP="007870BF">
            <w:pPr>
              <w:rPr>
                <w:b/>
                <w:bCs/>
                <w:sz w:val="20"/>
                <w:rPrChange w:id="62" w:author="Cariou, Laurent" w:date="2018-07-26T10:52:00Z">
                  <w:rPr>
                    <w:b/>
                    <w:bCs/>
                  </w:rPr>
                </w:rPrChange>
              </w:rPr>
            </w:pPr>
            <w:r w:rsidRPr="007870BF">
              <w:rPr>
                <w:b/>
                <w:bCs/>
                <w:sz w:val="20"/>
                <w:rPrChange w:id="63" w:author="Cariou, Laurent" w:date="2018-07-26T10:52:00Z">
                  <w:rPr>
                    <w:b/>
                    <w:bCs/>
                  </w:rPr>
                </w:rPrChange>
              </w:rPr>
              <w:t>Resolution</w:t>
            </w:r>
          </w:p>
        </w:tc>
      </w:tr>
      <w:tr w:rsidR="007870BF" w:rsidRPr="007870BF" w14:paraId="7667D66A" w14:textId="77777777" w:rsidTr="00B94EF7">
        <w:trPr>
          <w:trHeight w:val="765"/>
        </w:trPr>
        <w:tc>
          <w:tcPr>
            <w:tcW w:w="810" w:type="dxa"/>
            <w:hideMark/>
          </w:tcPr>
          <w:p w14:paraId="66645398" w14:textId="77777777" w:rsidR="004D39EA" w:rsidRPr="00B94EF7" w:rsidRDefault="004D39EA" w:rsidP="007870BF">
            <w:pPr>
              <w:jc w:val="left"/>
              <w:rPr>
                <w:sz w:val="20"/>
              </w:rPr>
            </w:pPr>
            <w:r w:rsidRPr="00B94EF7">
              <w:rPr>
                <w:sz w:val="20"/>
              </w:rPr>
              <w:t>15898</w:t>
            </w:r>
          </w:p>
        </w:tc>
        <w:tc>
          <w:tcPr>
            <w:tcW w:w="900" w:type="dxa"/>
            <w:hideMark/>
          </w:tcPr>
          <w:p w14:paraId="31E7EA14" w14:textId="77777777" w:rsidR="004D39EA" w:rsidRPr="00B94EF7" w:rsidRDefault="004D39EA" w:rsidP="007870BF">
            <w:pPr>
              <w:jc w:val="left"/>
              <w:rPr>
                <w:sz w:val="20"/>
              </w:rPr>
            </w:pPr>
            <w:r w:rsidRPr="00B94EF7">
              <w:rPr>
                <w:sz w:val="20"/>
              </w:rPr>
              <w:t>9.4.2.241</w:t>
            </w:r>
          </w:p>
        </w:tc>
        <w:tc>
          <w:tcPr>
            <w:tcW w:w="810" w:type="dxa"/>
            <w:hideMark/>
          </w:tcPr>
          <w:p w14:paraId="290BBE69" w14:textId="77777777" w:rsidR="004D39EA" w:rsidRPr="00B94EF7" w:rsidRDefault="004D39EA" w:rsidP="007870BF">
            <w:pPr>
              <w:jc w:val="left"/>
              <w:rPr>
                <w:sz w:val="20"/>
              </w:rPr>
            </w:pPr>
            <w:r w:rsidRPr="00B94EF7">
              <w:rPr>
                <w:sz w:val="20"/>
              </w:rPr>
              <w:t>173.29</w:t>
            </w:r>
          </w:p>
        </w:tc>
        <w:tc>
          <w:tcPr>
            <w:tcW w:w="2970" w:type="dxa"/>
            <w:hideMark/>
          </w:tcPr>
          <w:p w14:paraId="42947E03" w14:textId="77777777" w:rsidR="004D39EA" w:rsidRPr="00B94EF7" w:rsidRDefault="004D39EA" w:rsidP="007870BF">
            <w:pPr>
              <w:rPr>
                <w:sz w:val="20"/>
              </w:rPr>
            </w:pPr>
            <w:r w:rsidRPr="00B94EF7">
              <w:rPr>
                <w:sz w:val="20"/>
              </w:rPr>
              <w:t>make it clear that the bit related to BSS color 0 is reserved.</w:t>
            </w:r>
          </w:p>
        </w:tc>
        <w:tc>
          <w:tcPr>
            <w:tcW w:w="2700" w:type="dxa"/>
            <w:hideMark/>
          </w:tcPr>
          <w:p w14:paraId="55B317F3" w14:textId="77777777" w:rsidR="004D39EA" w:rsidRPr="00B94EF7" w:rsidRDefault="004D39EA" w:rsidP="007870BF">
            <w:pPr>
              <w:rPr>
                <w:sz w:val="20"/>
              </w:rPr>
            </w:pPr>
            <w:r w:rsidRPr="00B94EF7">
              <w:rPr>
                <w:sz w:val="20"/>
              </w:rPr>
              <w:t>As in the comment</w:t>
            </w:r>
          </w:p>
        </w:tc>
        <w:tc>
          <w:tcPr>
            <w:tcW w:w="2880" w:type="dxa"/>
            <w:hideMark/>
          </w:tcPr>
          <w:p w14:paraId="52AA9D78" w14:textId="5CB37340" w:rsidR="004D39EA" w:rsidRPr="00B94EF7" w:rsidRDefault="007870BF" w:rsidP="007870BF">
            <w:pPr>
              <w:rPr>
                <w:sz w:val="20"/>
              </w:rPr>
            </w:pPr>
            <w:r w:rsidRPr="00B94EF7">
              <w:rPr>
                <w:sz w:val="20"/>
              </w:rPr>
              <w:t xml:space="preserve">Revised – agree with the comment. Apply the changes as in doc </w:t>
            </w:r>
            <w:del w:id="64" w:author="Cariou, Laurent" w:date="2018-09-06T16:13:00Z">
              <w:r w:rsidR="00B94EF7" w:rsidDel="00025374">
                <w:rPr>
                  <w:sz w:val="20"/>
                </w:rPr>
                <w:delText>1495r0</w:delText>
              </w:r>
            </w:del>
            <w:ins w:id="65" w:author="Cariou, Laurent" w:date="2018-09-06T16:13:00Z">
              <w:r w:rsidR="00025374">
                <w:rPr>
                  <w:sz w:val="20"/>
                </w:rPr>
                <w:t>1495r1</w:t>
              </w:r>
            </w:ins>
            <w:r w:rsidRPr="00B94EF7">
              <w:rPr>
                <w:sz w:val="20"/>
              </w:rPr>
              <w:t>.</w:t>
            </w:r>
          </w:p>
        </w:tc>
      </w:tr>
      <w:tr w:rsidR="007870BF" w:rsidRPr="007870BF" w14:paraId="73B91389" w14:textId="77777777" w:rsidTr="00B94EF7">
        <w:trPr>
          <w:trHeight w:val="2550"/>
        </w:trPr>
        <w:tc>
          <w:tcPr>
            <w:tcW w:w="810" w:type="dxa"/>
            <w:hideMark/>
          </w:tcPr>
          <w:p w14:paraId="089987D6" w14:textId="77777777" w:rsidR="004D39EA" w:rsidRPr="00B94EF7" w:rsidRDefault="004D39EA" w:rsidP="007870BF">
            <w:pPr>
              <w:jc w:val="left"/>
              <w:rPr>
                <w:sz w:val="20"/>
              </w:rPr>
            </w:pPr>
            <w:r w:rsidRPr="00B94EF7">
              <w:rPr>
                <w:sz w:val="20"/>
              </w:rPr>
              <w:t>16499</w:t>
            </w:r>
          </w:p>
        </w:tc>
        <w:tc>
          <w:tcPr>
            <w:tcW w:w="900" w:type="dxa"/>
            <w:hideMark/>
          </w:tcPr>
          <w:p w14:paraId="04FCE2CE" w14:textId="77777777" w:rsidR="004D39EA" w:rsidRPr="00B94EF7" w:rsidRDefault="004D39EA" w:rsidP="007870BF">
            <w:pPr>
              <w:jc w:val="left"/>
              <w:rPr>
                <w:sz w:val="20"/>
              </w:rPr>
            </w:pPr>
            <w:r w:rsidRPr="00B94EF7">
              <w:rPr>
                <w:sz w:val="20"/>
              </w:rPr>
              <w:t>9.4.2.241</w:t>
            </w:r>
          </w:p>
        </w:tc>
        <w:tc>
          <w:tcPr>
            <w:tcW w:w="810" w:type="dxa"/>
            <w:hideMark/>
          </w:tcPr>
          <w:p w14:paraId="7495A5F1" w14:textId="77777777" w:rsidR="004D39EA" w:rsidRPr="00B94EF7" w:rsidRDefault="004D39EA" w:rsidP="007870BF">
            <w:pPr>
              <w:jc w:val="left"/>
              <w:rPr>
                <w:sz w:val="20"/>
              </w:rPr>
            </w:pPr>
            <w:r w:rsidRPr="00B94EF7">
              <w:rPr>
                <w:sz w:val="20"/>
              </w:rPr>
              <w:t>173.32</w:t>
            </w:r>
          </w:p>
        </w:tc>
        <w:tc>
          <w:tcPr>
            <w:tcW w:w="2970" w:type="dxa"/>
            <w:hideMark/>
          </w:tcPr>
          <w:p w14:paraId="2C0BF5BB" w14:textId="77777777" w:rsidR="004D39EA" w:rsidRPr="00B94EF7" w:rsidRDefault="004D39EA" w:rsidP="007870BF">
            <w:pPr>
              <w:rPr>
                <w:sz w:val="20"/>
              </w:rPr>
            </w:pPr>
            <w:r w:rsidRPr="00B94EF7">
              <w:rPr>
                <w:sz w:val="20"/>
              </w:rPr>
              <w:t>"Each bit of the bitmap corresponds to one of the 63 available BSS Colors, where</w:t>
            </w:r>
            <w:r w:rsidRPr="00B94EF7">
              <w:rPr>
                <w:sz w:val="20"/>
              </w:rPr>
              <w:br/>
              <w:t>the lowest numbered bit corresponds to BSS Color value 0 and the highest numbered bit corresponds to BSS</w:t>
            </w:r>
            <w:r w:rsidRPr="00B94EF7">
              <w:rPr>
                <w:sz w:val="20"/>
              </w:rPr>
              <w:br/>
              <w:t>Color value 63." There are 64 numbers from 0 to 63.</w:t>
            </w:r>
          </w:p>
        </w:tc>
        <w:tc>
          <w:tcPr>
            <w:tcW w:w="2700" w:type="dxa"/>
            <w:hideMark/>
          </w:tcPr>
          <w:p w14:paraId="61DEBF0E" w14:textId="77777777" w:rsidR="004D39EA" w:rsidRPr="00B94EF7" w:rsidRDefault="004D39EA" w:rsidP="007870BF">
            <w:pPr>
              <w:rPr>
                <w:sz w:val="20"/>
              </w:rPr>
            </w:pPr>
            <w:r w:rsidRPr="00B94EF7">
              <w:rPr>
                <w:sz w:val="20"/>
              </w:rPr>
              <w:t>change to "one of 64 available colors"</w:t>
            </w:r>
          </w:p>
        </w:tc>
        <w:tc>
          <w:tcPr>
            <w:tcW w:w="2880" w:type="dxa"/>
            <w:hideMark/>
          </w:tcPr>
          <w:p w14:paraId="395457CD" w14:textId="6B59376A" w:rsidR="004D39EA" w:rsidRPr="00B94EF7" w:rsidRDefault="007870BF" w:rsidP="007870BF">
            <w:pPr>
              <w:rPr>
                <w:sz w:val="20"/>
              </w:rPr>
            </w:pPr>
            <w:r w:rsidRPr="00B94EF7">
              <w:rPr>
                <w:sz w:val="20"/>
              </w:rPr>
              <w:t xml:space="preserve">Revised – agree with the comment. Apply the changes as in doc </w:t>
            </w:r>
            <w:del w:id="66" w:author="Cariou, Laurent" w:date="2018-09-06T16:13:00Z">
              <w:r w:rsidR="00B94EF7" w:rsidDel="00025374">
                <w:rPr>
                  <w:sz w:val="20"/>
                </w:rPr>
                <w:delText>1495r0</w:delText>
              </w:r>
            </w:del>
            <w:ins w:id="67" w:author="Cariou, Laurent" w:date="2018-09-06T16:13:00Z">
              <w:r w:rsidR="00025374">
                <w:rPr>
                  <w:sz w:val="20"/>
                </w:rPr>
                <w:t>1495r1</w:t>
              </w:r>
            </w:ins>
            <w:r w:rsidRPr="00B94EF7">
              <w:rPr>
                <w:sz w:val="20"/>
              </w:rPr>
              <w:t>.</w:t>
            </w:r>
          </w:p>
        </w:tc>
      </w:tr>
      <w:tr w:rsidR="007870BF" w:rsidRPr="007870BF" w14:paraId="171F2721" w14:textId="77777777" w:rsidTr="00B94EF7">
        <w:trPr>
          <w:trHeight w:val="3825"/>
        </w:trPr>
        <w:tc>
          <w:tcPr>
            <w:tcW w:w="810" w:type="dxa"/>
            <w:hideMark/>
          </w:tcPr>
          <w:p w14:paraId="1E2F543A" w14:textId="77777777" w:rsidR="004D39EA" w:rsidRPr="00B94EF7" w:rsidRDefault="004D39EA" w:rsidP="007870BF">
            <w:pPr>
              <w:jc w:val="left"/>
              <w:rPr>
                <w:sz w:val="20"/>
              </w:rPr>
            </w:pPr>
            <w:r w:rsidRPr="00B94EF7">
              <w:rPr>
                <w:sz w:val="20"/>
              </w:rPr>
              <w:t>15702</w:t>
            </w:r>
          </w:p>
        </w:tc>
        <w:tc>
          <w:tcPr>
            <w:tcW w:w="900" w:type="dxa"/>
            <w:hideMark/>
          </w:tcPr>
          <w:p w14:paraId="18BEE673" w14:textId="77777777" w:rsidR="004D39EA" w:rsidRPr="00B94EF7" w:rsidRDefault="004D39EA" w:rsidP="007870BF">
            <w:pPr>
              <w:jc w:val="left"/>
              <w:rPr>
                <w:sz w:val="20"/>
              </w:rPr>
            </w:pPr>
            <w:r w:rsidRPr="00B94EF7">
              <w:rPr>
                <w:sz w:val="20"/>
              </w:rPr>
              <w:t>9.4.2.241</w:t>
            </w:r>
          </w:p>
        </w:tc>
        <w:tc>
          <w:tcPr>
            <w:tcW w:w="810" w:type="dxa"/>
            <w:hideMark/>
          </w:tcPr>
          <w:p w14:paraId="6E9B9826" w14:textId="77777777" w:rsidR="004D39EA" w:rsidRPr="00B94EF7" w:rsidRDefault="004D39EA" w:rsidP="007870BF">
            <w:pPr>
              <w:jc w:val="left"/>
              <w:rPr>
                <w:sz w:val="20"/>
              </w:rPr>
            </w:pPr>
            <w:r w:rsidRPr="00B94EF7">
              <w:rPr>
                <w:sz w:val="20"/>
              </w:rPr>
              <w:t>180.33</w:t>
            </w:r>
          </w:p>
        </w:tc>
        <w:tc>
          <w:tcPr>
            <w:tcW w:w="2970" w:type="dxa"/>
            <w:hideMark/>
          </w:tcPr>
          <w:p w14:paraId="6228E9DB" w14:textId="77777777" w:rsidR="004D39EA" w:rsidRPr="00B94EF7" w:rsidRDefault="004D39EA" w:rsidP="007870BF">
            <w:pPr>
              <w:rPr>
                <w:sz w:val="20"/>
              </w:rPr>
            </w:pPr>
            <w:r w:rsidRPr="00B94EF7">
              <w:rPr>
                <w:sz w:val="20"/>
              </w:rPr>
              <w:t>"Each bit of the bitmap corresponds to one of the 63 available BSS Colors, where</w:t>
            </w:r>
            <w:r w:rsidRPr="00B94EF7">
              <w:rPr>
                <w:sz w:val="20"/>
              </w:rPr>
              <w:br/>
              <w:t>the lowest numbered bit corresponds to BSS Color value 0 and the highest numbered bit corresponds to BSS Color value 63." The first part of the statement indicates 63 available BSS colors but the second part of statement indicate 64 available values. The first and second parts are not consistent.</w:t>
            </w:r>
          </w:p>
        </w:tc>
        <w:tc>
          <w:tcPr>
            <w:tcW w:w="2700" w:type="dxa"/>
            <w:hideMark/>
          </w:tcPr>
          <w:p w14:paraId="56A060BB" w14:textId="77777777" w:rsidR="004D39EA" w:rsidRPr="00B94EF7" w:rsidRDefault="004D39EA" w:rsidP="007870BF">
            <w:pPr>
              <w:rPr>
                <w:sz w:val="20"/>
              </w:rPr>
            </w:pPr>
            <w:r w:rsidRPr="00B94EF7">
              <w:rPr>
                <w:sz w:val="20"/>
              </w:rPr>
              <w:t>Please clarify.</w:t>
            </w:r>
          </w:p>
        </w:tc>
        <w:tc>
          <w:tcPr>
            <w:tcW w:w="2880" w:type="dxa"/>
            <w:hideMark/>
          </w:tcPr>
          <w:p w14:paraId="61ABCE88" w14:textId="58AFBD31" w:rsidR="004D39EA" w:rsidRPr="00B94EF7" w:rsidRDefault="007870BF" w:rsidP="007870BF">
            <w:pPr>
              <w:rPr>
                <w:sz w:val="20"/>
              </w:rPr>
            </w:pPr>
            <w:r w:rsidRPr="00A67D6A">
              <w:rPr>
                <w:sz w:val="20"/>
              </w:rPr>
              <w:t xml:space="preserve">Revised – agree with the comment. Apply the changes as in doc </w:t>
            </w:r>
            <w:del w:id="68" w:author="Cariou, Laurent" w:date="2018-09-06T16:13:00Z">
              <w:r w:rsidR="00B94EF7" w:rsidDel="00025374">
                <w:rPr>
                  <w:sz w:val="20"/>
                </w:rPr>
                <w:delText>1495r0</w:delText>
              </w:r>
            </w:del>
            <w:ins w:id="69" w:author="Cariou, Laurent" w:date="2018-09-06T16:13:00Z">
              <w:r w:rsidR="00025374">
                <w:rPr>
                  <w:sz w:val="20"/>
                </w:rPr>
                <w:t>1495r1</w:t>
              </w:r>
            </w:ins>
            <w:r w:rsidRPr="00A67D6A">
              <w:rPr>
                <w:sz w:val="20"/>
              </w:rPr>
              <w:t>.</w:t>
            </w:r>
          </w:p>
        </w:tc>
      </w:tr>
      <w:tr w:rsidR="007870BF" w:rsidRPr="007870BF" w14:paraId="1876B003" w14:textId="77777777" w:rsidTr="00B94EF7">
        <w:trPr>
          <w:trHeight w:val="1785"/>
        </w:trPr>
        <w:tc>
          <w:tcPr>
            <w:tcW w:w="810" w:type="dxa"/>
            <w:hideMark/>
          </w:tcPr>
          <w:p w14:paraId="212CC9CC" w14:textId="77777777" w:rsidR="004D39EA" w:rsidRPr="00B94EF7" w:rsidRDefault="004D39EA" w:rsidP="007870BF">
            <w:pPr>
              <w:jc w:val="left"/>
              <w:rPr>
                <w:sz w:val="20"/>
              </w:rPr>
            </w:pPr>
            <w:commentRangeStart w:id="70"/>
            <w:r w:rsidRPr="00B94EF7">
              <w:rPr>
                <w:sz w:val="20"/>
              </w:rPr>
              <w:t>15704</w:t>
            </w:r>
          </w:p>
        </w:tc>
        <w:tc>
          <w:tcPr>
            <w:tcW w:w="900" w:type="dxa"/>
            <w:hideMark/>
          </w:tcPr>
          <w:p w14:paraId="4E466269" w14:textId="77777777" w:rsidR="004D39EA" w:rsidRPr="00B94EF7" w:rsidRDefault="004D39EA" w:rsidP="007870BF">
            <w:pPr>
              <w:jc w:val="left"/>
              <w:rPr>
                <w:sz w:val="20"/>
              </w:rPr>
            </w:pPr>
            <w:r w:rsidRPr="00B94EF7">
              <w:rPr>
                <w:sz w:val="20"/>
              </w:rPr>
              <w:t>9.4.2.241</w:t>
            </w:r>
          </w:p>
        </w:tc>
        <w:tc>
          <w:tcPr>
            <w:tcW w:w="810" w:type="dxa"/>
            <w:hideMark/>
          </w:tcPr>
          <w:p w14:paraId="7D3A4509" w14:textId="77777777" w:rsidR="004D39EA" w:rsidRPr="00B94EF7" w:rsidRDefault="004D39EA" w:rsidP="007870BF">
            <w:pPr>
              <w:jc w:val="left"/>
              <w:rPr>
                <w:sz w:val="20"/>
              </w:rPr>
            </w:pPr>
            <w:r w:rsidRPr="00B94EF7">
              <w:rPr>
                <w:sz w:val="20"/>
              </w:rPr>
              <w:t>180.33</w:t>
            </w:r>
          </w:p>
        </w:tc>
        <w:tc>
          <w:tcPr>
            <w:tcW w:w="2970" w:type="dxa"/>
            <w:hideMark/>
          </w:tcPr>
          <w:p w14:paraId="3F7763E1" w14:textId="77777777" w:rsidR="004D39EA" w:rsidRPr="00B94EF7" w:rsidRDefault="004D39EA" w:rsidP="007870BF">
            <w:pPr>
              <w:rPr>
                <w:sz w:val="20"/>
              </w:rPr>
            </w:pPr>
            <w:r w:rsidRPr="00B94EF7">
              <w:rPr>
                <w:sz w:val="20"/>
              </w:rPr>
              <w:t>Is there any restrictions of AP setting BSS color map? For example, AP can set all BSS colors, excluding its own BSS color, in the bit map to 1, to include all OBSS to SRG.</w:t>
            </w:r>
          </w:p>
        </w:tc>
        <w:tc>
          <w:tcPr>
            <w:tcW w:w="2700" w:type="dxa"/>
            <w:hideMark/>
          </w:tcPr>
          <w:p w14:paraId="623F8115" w14:textId="77777777" w:rsidR="004D39EA" w:rsidRPr="00B94EF7" w:rsidRDefault="004D39EA" w:rsidP="007870BF">
            <w:pPr>
              <w:rPr>
                <w:sz w:val="20"/>
              </w:rPr>
            </w:pPr>
            <w:r w:rsidRPr="00B94EF7">
              <w:rPr>
                <w:sz w:val="20"/>
              </w:rPr>
              <w:t>Please clarify.</w:t>
            </w:r>
          </w:p>
        </w:tc>
        <w:tc>
          <w:tcPr>
            <w:tcW w:w="2880" w:type="dxa"/>
            <w:hideMark/>
          </w:tcPr>
          <w:p w14:paraId="3947F45F" w14:textId="68F9D8FD" w:rsidR="004D39EA" w:rsidRPr="00B94EF7" w:rsidRDefault="007870BF" w:rsidP="007870BF">
            <w:pPr>
              <w:rPr>
                <w:sz w:val="20"/>
              </w:rPr>
            </w:pPr>
            <w:r>
              <w:rPr>
                <w:sz w:val="20"/>
              </w:rPr>
              <w:t xml:space="preserve">Revised – There are restrictions with regards to BSS  Color value 0. The BSS Color corresponding to the one used by the AP sending this element should also not be considered. This is defined in the </w:t>
            </w:r>
            <w:r w:rsidR="00D112FD">
              <w:rPr>
                <w:sz w:val="20"/>
              </w:rPr>
              <w:t xml:space="preserve">27.2.2, so no need to write something specific in this subclause. Apply the changes as proposed in doc </w:t>
            </w:r>
            <w:del w:id="71" w:author="Cariou, Laurent" w:date="2018-09-06T16:13:00Z">
              <w:r w:rsidR="00B94EF7" w:rsidDel="00025374">
                <w:rPr>
                  <w:sz w:val="20"/>
                </w:rPr>
                <w:delText>1495r0</w:delText>
              </w:r>
            </w:del>
            <w:ins w:id="72" w:author="Cariou, Laurent" w:date="2018-09-06T16:13:00Z">
              <w:r w:rsidR="00025374">
                <w:rPr>
                  <w:sz w:val="20"/>
                </w:rPr>
                <w:t>1495r1</w:t>
              </w:r>
            </w:ins>
            <w:r w:rsidR="00D112FD">
              <w:rPr>
                <w:sz w:val="20"/>
              </w:rPr>
              <w:t xml:space="preserve">. </w:t>
            </w:r>
            <w:commentRangeEnd w:id="70"/>
            <w:r w:rsidR="00E20E6B">
              <w:rPr>
                <w:rStyle w:val="CommentReference"/>
                <w:rFonts w:ascii="Times New Roman" w:eastAsiaTheme="minorEastAsia" w:hAnsi="Times New Roman"/>
                <w:color w:val="000000"/>
                <w:w w:val="0"/>
              </w:rPr>
              <w:commentReference w:id="70"/>
            </w:r>
          </w:p>
        </w:tc>
      </w:tr>
      <w:tr w:rsidR="007870BF" w:rsidRPr="007870BF" w14:paraId="1FBC0567" w14:textId="77777777" w:rsidTr="00B94EF7">
        <w:trPr>
          <w:trHeight w:val="4080"/>
        </w:trPr>
        <w:tc>
          <w:tcPr>
            <w:tcW w:w="810" w:type="dxa"/>
            <w:hideMark/>
          </w:tcPr>
          <w:p w14:paraId="1C4B3237" w14:textId="77777777" w:rsidR="004D39EA" w:rsidRPr="00B94EF7" w:rsidRDefault="004D39EA" w:rsidP="007870BF">
            <w:pPr>
              <w:jc w:val="left"/>
              <w:rPr>
                <w:sz w:val="20"/>
              </w:rPr>
            </w:pPr>
            <w:r w:rsidRPr="00B94EF7">
              <w:rPr>
                <w:sz w:val="20"/>
              </w:rPr>
              <w:t>15653</w:t>
            </w:r>
          </w:p>
        </w:tc>
        <w:tc>
          <w:tcPr>
            <w:tcW w:w="900" w:type="dxa"/>
            <w:hideMark/>
          </w:tcPr>
          <w:p w14:paraId="0BD23AA1" w14:textId="77777777" w:rsidR="004D39EA" w:rsidRPr="00B94EF7" w:rsidRDefault="004D39EA" w:rsidP="007870BF">
            <w:pPr>
              <w:jc w:val="left"/>
              <w:rPr>
                <w:sz w:val="20"/>
              </w:rPr>
            </w:pPr>
            <w:r w:rsidRPr="00B94EF7">
              <w:rPr>
                <w:sz w:val="20"/>
              </w:rPr>
              <w:t>27.9.1</w:t>
            </w:r>
          </w:p>
        </w:tc>
        <w:tc>
          <w:tcPr>
            <w:tcW w:w="810" w:type="dxa"/>
            <w:hideMark/>
          </w:tcPr>
          <w:p w14:paraId="1B1FF361" w14:textId="77777777" w:rsidR="004D39EA" w:rsidRPr="00B94EF7" w:rsidRDefault="004D39EA" w:rsidP="007870BF">
            <w:pPr>
              <w:jc w:val="left"/>
              <w:rPr>
                <w:sz w:val="20"/>
              </w:rPr>
            </w:pPr>
            <w:r w:rsidRPr="00B94EF7">
              <w:rPr>
                <w:sz w:val="20"/>
              </w:rPr>
              <w:t>337.35</w:t>
            </w:r>
          </w:p>
        </w:tc>
        <w:tc>
          <w:tcPr>
            <w:tcW w:w="2970" w:type="dxa"/>
            <w:hideMark/>
          </w:tcPr>
          <w:p w14:paraId="33C88F41" w14:textId="77777777" w:rsidR="004D39EA" w:rsidRPr="00B94EF7" w:rsidRDefault="004D39EA" w:rsidP="007870BF">
            <w:pPr>
              <w:rPr>
                <w:sz w:val="20"/>
              </w:rPr>
            </w:pPr>
            <w:r w:rsidRPr="00B94EF7">
              <w:rPr>
                <w:sz w:val="20"/>
              </w:rPr>
              <w:t>"The objective of HE spatial reuse operation is to allow the medium to be reused more often between OBSSs in dense deployment scenarios by the early identification of signals from overlapping basic service sets (OBSSs) and interference management."  It is debatable whether" early identification of signals" and "interference management" are the best or only methods.  This effectively limits the methods.</w:t>
            </w:r>
          </w:p>
        </w:tc>
        <w:tc>
          <w:tcPr>
            <w:tcW w:w="2700" w:type="dxa"/>
            <w:hideMark/>
          </w:tcPr>
          <w:p w14:paraId="302C813D" w14:textId="77777777" w:rsidR="004D39EA" w:rsidRPr="00B94EF7" w:rsidRDefault="004D39EA" w:rsidP="007870BF">
            <w:pPr>
              <w:rPr>
                <w:sz w:val="20"/>
              </w:rPr>
            </w:pPr>
            <w:r w:rsidRPr="00B94EF7">
              <w:rPr>
                <w:sz w:val="20"/>
              </w:rPr>
              <w:t>Delete "by the early identification of signals from overlapping basic service sets (OBSSs) and interference management."</w:t>
            </w:r>
          </w:p>
        </w:tc>
        <w:tc>
          <w:tcPr>
            <w:tcW w:w="2880" w:type="dxa"/>
            <w:hideMark/>
          </w:tcPr>
          <w:p w14:paraId="4EDCA32D" w14:textId="54065A18" w:rsidR="004D39EA" w:rsidRDefault="00D112FD" w:rsidP="007870BF">
            <w:pPr>
              <w:rPr>
                <w:sz w:val="20"/>
              </w:rPr>
            </w:pPr>
            <w:r>
              <w:rPr>
                <w:sz w:val="20"/>
              </w:rPr>
              <w:t xml:space="preserve">Revised – agree with the commenter. Apply the changes as proposed in doc </w:t>
            </w:r>
            <w:del w:id="73" w:author="Cariou, Laurent" w:date="2018-09-06T16:13:00Z">
              <w:r w:rsidR="00B94EF7" w:rsidDel="00025374">
                <w:rPr>
                  <w:sz w:val="20"/>
                </w:rPr>
                <w:delText>1495r0</w:delText>
              </w:r>
            </w:del>
            <w:ins w:id="74" w:author="Cariou, Laurent" w:date="2018-09-06T16:13:00Z">
              <w:r w:rsidR="00025374">
                <w:rPr>
                  <w:sz w:val="20"/>
                </w:rPr>
                <w:t>1495r1</w:t>
              </w:r>
            </w:ins>
            <w:r>
              <w:rPr>
                <w:sz w:val="20"/>
              </w:rPr>
              <w:t>.</w:t>
            </w:r>
          </w:p>
          <w:p w14:paraId="3666C5B8" w14:textId="14A9BDA2" w:rsidR="00D112FD" w:rsidRPr="00B94EF7" w:rsidRDefault="00D112FD" w:rsidP="007870BF">
            <w:pPr>
              <w:rPr>
                <w:sz w:val="20"/>
              </w:rPr>
            </w:pPr>
          </w:p>
        </w:tc>
      </w:tr>
      <w:tr w:rsidR="007870BF" w:rsidRPr="007870BF" w14:paraId="6600649F" w14:textId="77777777" w:rsidTr="00B94EF7">
        <w:trPr>
          <w:trHeight w:val="5355"/>
        </w:trPr>
        <w:tc>
          <w:tcPr>
            <w:tcW w:w="810" w:type="dxa"/>
            <w:hideMark/>
          </w:tcPr>
          <w:p w14:paraId="0B2806EE" w14:textId="016CDF73" w:rsidR="004D39EA" w:rsidRPr="00B94EF7" w:rsidRDefault="004D39EA" w:rsidP="007870BF">
            <w:pPr>
              <w:jc w:val="left"/>
              <w:rPr>
                <w:sz w:val="20"/>
              </w:rPr>
            </w:pPr>
            <w:r w:rsidRPr="00B94EF7">
              <w:rPr>
                <w:sz w:val="20"/>
              </w:rPr>
              <w:t>15655</w:t>
            </w:r>
          </w:p>
        </w:tc>
        <w:tc>
          <w:tcPr>
            <w:tcW w:w="900" w:type="dxa"/>
            <w:hideMark/>
          </w:tcPr>
          <w:p w14:paraId="199E8904" w14:textId="77777777" w:rsidR="004D39EA" w:rsidRPr="00B94EF7" w:rsidRDefault="004D39EA" w:rsidP="007870BF">
            <w:pPr>
              <w:jc w:val="left"/>
              <w:rPr>
                <w:sz w:val="20"/>
              </w:rPr>
            </w:pPr>
            <w:r w:rsidRPr="00B94EF7">
              <w:rPr>
                <w:sz w:val="20"/>
              </w:rPr>
              <w:t>27.9.1</w:t>
            </w:r>
          </w:p>
        </w:tc>
        <w:tc>
          <w:tcPr>
            <w:tcW w:w="810" w:type="dxa"/>
            <w:hideMark/>
          </w:tcPr>
          <w:p w14:paraId="71FB2CE6" w14:textId="77777777" w:rsidR="004D39EA" w:rsidRPr="00B94EF7" w:rsidRDefault="004D39EA" w:rsidP="007870BF">
            <w:pPr>
              <w:jc w:val="left"/>
              <w:rPr>
                <w:sz w:val="20"/>
              </w:rPr>
            </w:pPr>
            <w:r w:rsidRPr="00B94EF7">
              <w:rPr>
                <w:sz w:val="20"/>
              </w:rPr>
              <w:t>337.60</w:t>
            </w:r>
          </w:p>
        </w:tc>
        <w:tc>
          <w:tcPr>
            <w:tcW w:w="2970" w:type="dxa"/>
            <w:hideMark/>
          </w:tcPr>
          <w:p w14:paraId="4BF67A93" w14:textId="77777777" w:rsidR="004D39EA" w:rsidRPr="00B94EF7" w:rsidRDefault="004D39EA" w:rsidP="007870BF">
            <w:pPr>
              <w:rPr>
                <w:sz w:val="20"/>
              </w:rPr>
            </w:pPr>
            <w:r w:rsidRPr="00B94EF7">
              <w:rPr>
                <w:sz w:val="20"/>
              </w:rPr>
              <w:t>"An HE AP may use information from Beacon reports from associated STAs to make decisions related to spatial reuse. The exact algorithm is beyond the scope of this specification."  If the algorithm is beyond this specification, this does not add anything at all.  It does not tell one how it can aid spatial reuse in any way, and it is very debatable whether it would aid it at all.  Is there a simulation that shows how this is useful?  Is it just another "sounds a good idea, but the more one looks at it, the less useful it seems"?  Delete this stuff entirely.</w:t>
            </w:r>
          </w:p>
        </w:tc>
        <w:tc>
          <w:tcPr>
            <w:tcW w:w="2700" w:type="dxa"/>
            <w:hideMark/>
          </w:tcPr>
          <w:p w14:paraId="49C93F88" w14:textId="77777777" w:rsidR="004D39EA" w:rsidRPr="00B94EF7" w:rsidRDefault="004D39EA" w:rsidP="007870BF">
            <w:pPr>
              <w:rPr>
                <w:sz w:val="20"/>
              </w:rPr>
            </w:pPr>
            <w:r w:rsidRPr="00B94EF7">
              <w:rPr>
                <w:sz w:val="20"/>
              </w:rPr>
              <w:t>Delete from P337.43 to 337.65</w:t>
            </w:r>
          </w:p>
        </w:tc>
        <w:tc>
          <w:tcPr>
            <w:tcW w:w="2880" w:type="dxa"/>
            <w:hideMark/>
          </w:tcPr>
          <w:p w14:paraId="48970DFC" w14:textId="12BB320C" w:rsidR="004D39EA" w:rsidRPr="00B94EF7" w:rsidRDefault="005E14D1" w:rsidP="007870BF">
            <w:pPr>
              <w:rPr>
                <w:sz w:val="20"/>
              </w:rPr>
            </w:pPr>
            <w:r>
              <w:rPr>
                <w:sz w:val="20"/>
              </w:rPr>
              <w:t xml:space="preserve">Revised – agree with the commenter. Delete last sentence as proposed in doc </w:t>
            </w:r>
            <w:del w:id="75" w:author="Cariou, Laurent" w:date="2018-09-06T16:13:00Z">
              <w:r w:rsidR="00B94EF7" w:rsidDel="00025374">
                <w:rPr>
                  <w:sz w:val="20"/>
                </w:rPr>
                <w:delText>1495r0</w:delText>
              </w:r>
            </w:del>
            <w:ins w:id="76" w:author="Cariou, Laurent" w:date="2018-09-06T16:13:00Z">
              <w:r w:rsidR="00025374">
                <w:rPr>
                  <w:sz w:val="20"/>
                </w:rPr>
                <w:t>1495r1</w:t>
              </w:r>
            </w:ins>
            <w:r>
              <w:rPr>
                <w:sz w:val="20"/>
              </w:rPr>
              <w:t>.</w:t>
            </w:r>
          </w:p>
        </w:tc>
      </w:tr>
      <w:tr w:rsidR="007870BF" w:rsidRPr="007870BF" w14:paraId="14C227EB" w14:textId="77777777" w:rsidTr="00B94EF7">
        <w:trPr>
          <w:trHeight w:val="3060"/>
        </w:trPr>
        <w:tc>
          <w:tcPr>
            <w:tcW w:w="810" w:type="dxa"/>
            <w:hideMark/>
          </w:tcPr>
          <w:p w14:paraId="38210D11" w14:textId="77777777" w:rsidR="004D39EA" w:rsidRPr="00B94EF7" w:rsidRDefault="004D39EA" w:rsidP="007870BF">
            <w:pPr>
              <w:jc w:val="left"/>
              <w:rPr>
                <w:sz w:val="20"/>
              </w:rPr>
            </w:pPr>
            <w:r w:rsidRPr="00B94EF7">
              <w:rPr>
                <w:sz w:val="20"/>
              </w:rPr>
              <w:t>15738</w:t>
            </w:r>
          </w:p>
        </w:tc>
        <w:tc>
          <w:tcPr>
            <w:tcW w:w="900" w:type="dxa"/>
            <w:hideMark/>
          </w:tcPr>
          <w:p w14:paraId="66FF0ED4" w14:textId="77777777" w:rsidR="004D39EA" w:rsidRPr="00B94EF7" w:rsidRDefault="004D39EA" w:rsidP="007870BF">
            <w:pPr>
              <w:jc w:val="left"/>
              <w:rPr>
                <w:sz w:val="20"/>
              </w:rPr>
            </w:pPr>
            <w:r w:rsidRPr="00B94EF7">
              <w:rPr>
                <w:sz w:val="20"/>
              </w:rPr>
              <w:t>27.9.1</w:t>
            </w:r>
          </w:p>
        </w:tc>
        <w:tc>
          <w:tcPr>
            <w:tcW w:w="810" w:type="dxa"/>
            <w:hideMark/>
          </w:tcPr>
          <w:p w14:paraId="61E8CA0F" w14:textId="77777777" w:rsidR="004D39EA" w:rsidRPr="00B94EF7" w:rsidRDefault="004D39EA" w:rsidP="007870BF">
            <w:pPr>
              <w:jc w:val="left"/>
              <w:rPr>
                <w:sz w:val="20"/>
              </w:rPr>
            </w:pPr>
            <w:r w:rsidRPr="00B94EF7">
              <w:rPr>
                <w:sz w:val="20"/>
              </w:rPr>
              <w:t>337.64</w:t>
            </w:r>
          </w:p>
        </w:tc>
        <w:tc>
          <w:tcPr>
            <w:tcW w:w="2970" w:type="dxa"/>
            <w:hideMark/>
          </w:tcPr>
          <w:p w14:paraId="3A9C82A2" w14:textId="77777777" w:rsidR="004D39EA" w:rsidRPr="00B94EF7" w:rsidRDefault="004D39EA" w:rsidP="007870BF">
            <w:pPr>
              <w:rPr>
                <w:sz w:val="20"/>
              </w:rPr>
            </w:pPr>
            <w:r w:rsidRPr="00B94EF7">
              <w:rPr>
                <w:sz w:val="20"/>
              </w:rPr>
              <w:t>A non-AP HE STA should be able to reject the HE AP's Beacon measurement request. The Beacon measurements especially on other than primary channel  consume transmission time and power of a STA. This may degrade real time service delay performance and cause poor QoS nad QoE.</w:t>
            </w:r>
          </w:p>
        </w:tc>
        <w:tc>
          <w:tcPr>
            <w:tcW w:w="2700" w:type="dxa"/>
            <w:hideMark/>
          </w:tcPr>
          <w:p w14:paraId="214C4AE2" w14:textId="77777777" w:rsidR="004D39EA" w:rsidRPr="00B94EF7" w:rsidRDefault="004D39EA" w:rsidP="007870BF">
            <w:pPr>
              <w:rPr>
                <w:sz w:val="20"/>
              </w:rPr>
            </w:pPr>
            <w:r w:rsidRPr="00B94EF7">
              <w:rPr>
                <w:sz w:val="20"/>
              </w:rPr>
              <w:t>delete the lines 64 &amp; 65.</w:t>
            </w:r>
          </w:p>
        </w:tc>
        <w:tc>
          <w:tcPr>
            <w:tcW w:w="2880" w:type="dxa"/>
            <w:hideMark/>
          </w:tcPr>
          <w:p w14:paraId="06E18544" w14:textId="238660FE" w:rsidR="004D39EA" w:rsidRPr="00B94EF7" w:rsidRDefault="005E14D1" w:rsidP="007870BF">
            <w:pPr>
              <w:rPr>
                <w:sz w:val="20"/>
              </w:rPr>
            </w:pPr>
            <w:r>
              <w:rPr>
                <w:sz w:val="20"/>
              </w:rPr>
              <w:t xml:space="preserve">Reject – The spec in 11.11 already </w:t>
            </w:r>
            <w:r w:rsidR="00A50BCF">
              <w:rPr>
                <w:sz w:val="20"/>
              </w:rPr>
              <w:t>defines ways for the STA to report Incapability or rejection of measurements. See 9.4.2.22.</w:t>
            </w:r>
          </w:p>
        </w:tc>
      </w:tr>
      <w:tr w:rsidR="007870BF" w:rsidRPr="007870BF" w14:paraId="0B712CCB" w14:textId="77777777" w:rsidTr="00B94EF7">
        <w:trPr>
          <w:trHeight w:val="5610"/>
        </w:trPr>
        <w:tc>
          <w:tcPr>
            <w:tcW w:w="810" w:type="dxa"/>
            <w:hideMark/>
          </w:tcPr>
          <w:p w14:paraId="77822E45" w14:textId="77777777" w:rsidR="004D39EA" w:rsidRPr="00B94EF7" w:rsidRDefault="004D39EA" w:rsidP="007870BF">
            <w:pPr>
              <w:jc w:val="left"/>
              <w:rPr>
                <w:sz w:val="20"/>
              </w:rPr>
            </w:pPr>
            <w:r w:rsidRPr="00B94EF7">
              <w:rPr>
                <w:sz w:val="20"/>
              </w:rPr>
              <w:t>15656</w:t>
            </w:r>
          </w:p>
        </w:tc>
        <w:tc>
          <w:tcPr>
            <w:tcW w:w="900" w:type="dxa"/>
            <w:hideMark/>
          </w:tcPr>
          <w:p w14:paraId="58360D58" w14:textId="77777777" w:rsidR="004D39EA" w:rsidRPr="00B94EF7" w:rsidRDefault="004D39EA" w:rsidP="007870BF">
            <w:pPr>
              <w:jc w:val="left"/>
              <w:rPr>
                <w:sz w:val="20"/>
              </w:rPr>
            </w:pPr>
            <w:r w:rsidRPr="00B94EF7">
              <w:rPr>
                <w:sz w:val="20"/>
              </w:rPr>
              <w:t>27.9.2.1</w:t>
            </w:r>
          </w:p>
        </w:tc>
        <w:tc>
          <w:tcPr>
            <w:tcW w:w="810" w:type="dxa"/>
            <w:hideMark/>
          </w:tcPr>
          <w:p w14:paraId="2CAAC19C" w14:textId="77777777" w:rsidR="004D39EA" w:rsidRPr="00B94EF7" w:rsidRDefault="004D39EA" w:rsidP="007870BF">
            <w:pPr>
              <w:jc w:val="left"/>
              <w:rPr>
                <w:sz w:val="20"/>
              </w:rPr>
            </w:pPr>
            <w:r w:rsidRPr="00B94EF7">
              <w:rPr>
                <w:sz w:val="20"/>
              </w:rPr>
              <w:t>338.06</w:t>
            </w:r>
          </w:p>
        </w:tc>
        <w:tc>
          <w:tcPr>
            <w:tcW w:w="2970" w:type="dxa"/>
            <w:hideMark/>
          </w:tcPr>
          <w:p w14:paraId="2DD252F1" w14:textId="77777777" w:rsidR="004D39EA" w:rsidRPr="00B94EF7" w:rsidRDefault="004D39EA" w:rsidP="007870BF">
            <w:pPr>
              <w:rPr>
                <w:sz w:val="20"/>
              </w:rPr>
            </w:pPr>
            <w:r w:rsidRPr="00B94EF7">
              <w:rPr>
                <w:sz w:val="20"/>
              </w:rPr>
              <w:t>"The first type is defined in 27.9.2.2 (General operation with non-SRG OBSS PD level), and allows a STA, under specific conditions, to ignore an inter-BSS PPDU using a Non-SRG OBSS PD level. The second type is defined in 27.9.2.2 (General operation with non-SRG OBSS PD level) and allows a STA, under specific conditions, to ignore inter- BSS PPDUs that are identified as being SRG PPDUs, using an SRG OBSS PD level."   Hmm, something is wrong, we have two identical references with different descriptions?  I suspect that the "second type" is probably 27.9.2.3</w:t>
            </w:r>
          </w:p>
        </w:tc>
        <w:tc>
          <w:tcPr>
            <w:tcW w:w="2700" w:type="dxa"/>
            <w:hideMark/>
          </w:tcPr>
          <w:p w14:paraId="78C4B626" w14:textId="77777777" w:rsidR="004D39EA" w:rsidRPr="00B94EF7" w:rsidRDefault="004D39EA" w:rsidP="007870BF">
            <w:pPr>
              <w:rPr>
                <w:sz w:val="20"/>
              </w:rPr>
            </w:pPr>
            <w:r w:rsidRPr="00B94EF7">
              <w:rPr>
                <w:sz w:val="20"/>
              </w:rPr>
              <w:t>Correct the reference.</w:t>
            </w:r>
          </w:p>
        </w:tc>
        <w:tc>
          <w:tcPr>
            <w:tcW w:w="2880" w:type="dxa"/>
            <w:hideMark/>
          </w:tcPr>
          <w:p w14:paraId="2D8CBE66" w14:textId="327BBC58" w:rsidR="004D39EA" w:rsidRPr="00B94EF7" w:rsidRDefault="00A50BCF" w:rsidP="007870BF">
            <w:pPr>
              <w:rPr>
                <w:sz w:val="20"/>
              </w:rPr>
            </w:pPr>
            <w:r>
              <w:rPr>
                <w:sz w:val="20"/>
              </w:rPr>
              <w:t xml:space="preserve">Revised – agree with the commenter. Apply the changes as proposed in doc </w:t>
            </w:r>
            <w:del w:id="77" w:author="Cariou, Laurent" w:date="2018-09-06T16:13:00Z">
              <w:r w:rsidR="00B94EF7" w:rsidDel="00025374">
                <w:rPr>
                  <w:sz w:val="20"/>
                </w:rPr>
                <w:delText>1495r0</w:delText>
              </w:r>
            </w:del>
            <w:ins w:id="78" w:author="Cariou, Laurent" w:date="2018-09-06T16:13:00Z">
              <w:r w:rsidR="00025374">
                <w:rPr>
                  <w:sz w:val="20"/>
                </w:rPr>
                <w:t>1495r1</w:t>
              </w:r>
            </w:ins>
            <w:r>
              <w:rPr>
                <w:sz w:val="20"/>
              </w:rPr>
              <w:t>.</w:t>
            </w:r>
          </w:p>
        </w:tc>
      </w:tr>
      <w:tr w:rsidR="007870BF" w:rsidRPr="007870BF" w14:paraId="14865332" w14:textId="77777777" w:rsidTr="00B94EF7">
        <w:trPr>
          <w:trHeight w:val="1785"/>
        </w:trPr>
        <w:tc>
          <w:tcPr>
            <w:tcW w:w="810" w:type="dxa"/>
            <w:hideMark/>
          </w:tcPr>
          <w:p w14:paraId="0FD02424" w14:textId="77777777" w:rsidR="004D39EA" w:rsidRPr="00B94EF7" w:rsidRDefault="004D39EA" w:rsidP="007870BF">
            <w:pPr>
              <w:jc w:val="left"/>
              <w:rPr>
                <w:sz w:val="20"/>
              </w:rPr>
            </w:pPr>
            <w:r w:rsidRPr="00B94EF7">
              <w:rPr>
                <w:sz w:val="20"/>
              </w:rPr>
              <w:t>15739</w:t>
            </w:r>
          </w:p>
        </w:tc>
        <w:tc>
          <w:tcPr>
            <w:tcW w:w="900" w:type="dxa"/>
            <w:hideMark/>
          </w:tcPr>
          <w:p w14:paraId="3F073BFD" w14:textId="77777777" w:rsidR="004D39EA" w:rsidRPr="00B94EF7" w:rsidRDefault="004D39EA" w:rsidP="007870BF">
            <w:pPr>
              <w:jc w:val="left"/>
              <w:rPr>
                <w:sz w:val="20"/>
              </w:rPr>
            </w:pPr>
            <w:r w:rsidRPr="00B94EF7">
              <w:rPr>
                <w:sz w:val="20"/>
              </w:rPr>
              <w:t>27.9.2.1</w:t>
            </w:r>
          </w:p>
        </w:tc>
        <w:tc>
          <w:tcPr>
            <w:tcW w:w="810" w:type="dxa"/>
            <w:hideMark/>
          </w:tcPr>
          <w:p w14:paraId="13953A9F" w14:textId="77777777" w:rsidR="004D39EA" w:rsidRPr="00B94EF7" w:rsidRDefault="004D39EA" w:rsidP="007870BF">
            <w:pPr>
              <w:jc w:val="left"/>
              <w:rPr>
                <w:sz w:val="20"/>
              </w:rPr>
            </w:pPr>
            <w:r w:rsidRPr="00B94EF7">
              <w:rPr>
                <w:sz w:val="20"/>
              </w:rPr>
              <w:t>338.06</w:t>
            </w:r>
          </w:p>
        </w:tc>
        <w:tc>
          <w:tcPr>
            <w:tcW w:w="2970" w:type="dxa"/>
            <w:hideMark/>
          </w:tcPr>
          <w:p w14:paraId="5EF693D7" w14:textId="77777777" w:rsidR="004D39EA" w:rsidRPr="00B94EF7" w:rsidRDefault="004D39EA" w:rsidP="007870BF">
            <w:pPr>
              <w:rPr>
                <w:sz w:val="20"/>
              </w:rPr>
            </w:pPr>
            <w:r w:rsidRPr="00B94EF7">
              <w:rPr>
                <w:sz w:val="20"/>
              </w:rPr>
              <w:t>The introdution of the SRG and non-SRG groups should describe more clearly what are these groups, why they are needed and how BSSs or devices are classified to the groups.</w:t>
            </w:r>
          </w:p>
        </w:tc>
        <w:tc>
          <w:tcPr>
            <w:tcW w:w="2700" w:type="dxa"/>
            <w:hideMark/>
          </w:tcPr>
          <w:p w14:paraId="34929425" w14:textId="77777777" w:rsidR="004D39EA" w:rsidRPr="00B94EF7" w:rsidRDefault="004D39EA" w:rsidP="007870BF">
            <w:pPr>
              <w:rPr>
                <w:sz w:val="20"/>
              </w:rPr>
            </w:pPr>
            <w:r w:rsidRPr="00B94EF7">
              <w:rPr>
                <w:sz w:val="20"/>
              </w:rPr>
              <w:t>Please described the SRG and non-SRG differences more clearly. It is not enough to say that they have different operations.</w:t>
            </w:r>
          </w:p>
        </w:tc>
        <w:tc>
          <w:tcPr>
            <w:tcW w:w="2880" w:type="dxa"/>
            <w:hideMark/>
          </w:tcPr>
          <w:p w14:paraId="764A1EA3" w14:textId="4FF54878" w:rsidR="004D39EA" w:rsidRPr="00B94EF7" w:rsidRDefault="00FE0D53" w:rsidP="007870BF">
            <w:pPr>
              <w:rPr>
                <w:sz w:val="20"/>
              </w:rPr>
            </w:pPr>
            <w:r>
              <w:rPr>
                <w:sz w:val="20"/>
              </w:rPr>
              <w:t>Revised – The current sentences define already the difference with regards to what inter-BSS PPDUs can or can’t be ignored (whether they are SRG PPDU or not)</w:t>
            </w:r>
            <w:r w:rsidR="009A7336">
              <w:rPr>
                <w:sz w:val="20"/>
              </w:rPr>
              <w:t xml:space="preserve">. What is missing is the values of OBSS PD min. Apply the changes as proposed in doc </w:t>
            </w:r>
            <w:del w:id="79" w:author="Cariou, Laurent" w:date="2018-09-06T16:13:00Z">
              <w:r w:rsidR="00B94EF7" w:rsidDel="00025374">
                <w:rPr>
                  <w:sz w:val="20"/>
                </w:rPr>
                <w:delText>1495r0</w:delText>
              </w:r>
            </w:del>
            <w:ins w:id="80" w:author="Cariou, Laurent" w:date="2018-09-06T16:13:00Z">
              <w:r w:rsidR="00025374">
                <w:rPr>
                  <w:sz w:val="20"/>
                </w:rPr>
                <w:t>1495r1</w:t>
              </w:r>
            </w:ins>
            <w:r w:rsidR="009A7336">
              <w:rPr>
                <w:sz w:val="20"/>
              </w:rPr>
              <w:t>.</w:t>
            </w:r>
          </w:p>
        </w:tc>
      </w:tr>
      <w:tr w:rsidR="007870BF" w:rsidRPr="007870BF" w14:paraId="6D402A58" w14:textId="77777777" w:rsidTr="00B94EF7">
        <w:trPr>
          <w:trHeight w:val="1275"/>
        </w:trPr>
        <w:tc>
          <w:tcPr>
            <w:tcW w:w="810" w:type="dxa"/>
            <w:hideMark/>
          </w:tcPr>
          <w:p w14:paraId="003261EF" w14:textId="77777777" w:rsidR="004D39EA" w:rsidRPr="00B94EF7" w:rsidRDefault="004D39EA" w:rsidP="007870BF">
            <w:pPr>
              <w:jc w:val="left"/>
              <w:rPr>
                <w:sz w:val="20"/>
              </w:rPr>
            </w:pPr>
            <w:r w:rsidRPr="00B94EF7">
              <w:rPr>
                <w:sz w:val="20"/>
              </w:rPr>
              <w:t>15740</w:t>
            </w:r>
          </w:p>
        </w:tc>
        <w:tc>
          <w:tcPr>
            <w:tcW w:w="900" w:type="dxa"/>
            <w:hideMark/>
          </w:tcPr>
          <w:p w14:paraId="27E3CD37" w14:textId="77777777" w:rsidR="004D39EA" w:rsidRPr="00B94EF7" w:rsidRDefault="004D39EA" w:rsidP="007870BF">
            <w:pPr>
              <w:jc w:val="left"/>
              <w:rPr>
                <w:sz w:val="20"/>
              </w:rPr>
            </w:pPr>
            <w:r w:rsidRPr="00B94EF7">
              <w:rPr>
                <w:sz w:val="20"/>
              </w:rPr>
              <w:t>27.9.2.1</w:t>
            </w:r>
          </w:p>
        </w:tc>
        <w:tc>
          <w:tcPr>
            <w:tcW w:w="810" w:type="dxa"/>
            <w:hideMark/>
          </w:tcPr>
          <w:p w14:paraId="69448415" w14:textId="77777777" w:rsidR="004D39EA" w:rsidRPr="00B94EF7" w:rsidRDefault="004D39EA" w:rsidP="007870BF">
            <w:pPr>
              <w:jc w:val="left"/>
              <w:rPr>
                <w:sz w:val="20"/>
              </w:rPr>
            </w:pPr>
            <w:r w:rsidRPr="00B94EF7">
              <w:rPr>
                <w:sz w:val="20"/>
              </w:rPr>
              <w:t>338.06</w:t>
            </w:r>
          </w:p>
        </w:tc>
        <w:tc>
          <w:tcPr>
            <w:tcW w:w="2970" w:type="dxa"/>
            <w:hideMark/>
          </w:tcPr>
          <w:p w14:paraId="048BFE56" w14:textId="77777777" w:rsidR="004D39EA" w:rsidRPr="00B94EF7" w:rsidRDefault="004D39EA" w:rsidP="007870BF">
            <w:pPr>
              <w:rPr>
                <w:sz w:val="20"/>
              </w:rPr>
            </w:pPr>
            <w:r w:rsidRPr="00B94EF7">
              <w:rPr>
                <w:sz w:val="20"/>
              </w:rPr>
              <w:t>The SRG and non-SRG operatons are similar. The difference between them should be described more precisely.</w:t>
            </w:r>
          </w:p>
        </w:tc>
        <w:tc>
          <w:tcPr>
            <w:tcW w:w="2700" w:type="dxa"/>
            <w:hideMark/>
          </w:tcPr>
          <w:p w14:paraId="09A8E184" w14:textId="77777777" w:rsidR="004D39EA" w:rsidRPr="00B94EF7" w:rsidRDefault="004D39EA" w:rsidP="007870BF">
            <w:pPr>
              <w:rPr>
                <w:sz w:val="20"/>
              </w:rPr>
            </w:pPr>
            <w:r w:rsidRPr="00B94EF7">
              <w:rPr>
                <w:sz w:val="20"/>
              </w:rPr>
              <w:t>Please described the SRG and non-SRG differences more precisely. It is not enough to say that they have different operations.</w:t>
            </w:r>
          </w:p>
        </w:tc>
        <w:tc>
          <w:tcPr>
            <w:tcW w:w="2880" w:type="dxa"/>
            <w:hideMark/>
          </w:tcPr>
          <w:p w14:paraId="2EE0483D" w14:textId="0FEA0EE5" w:rsidR="004D39EA" w:rsidRPr="00B94EF7" w:rsidRDefault="009A7336" w:rsidP="007870BF">
            <w:pPr>
              <w:rPr>
                <w:sz w:val="20"/>
              </w:rPr>
            </w:pPr>
            <w:r>
              <w:rPr>
                <w:sz w:val="20"/>
              </w:rPr>
              <w:t xml:space="preserve">Revised – The current sentences define already the difference with regards to what inter-BSS PPDUs can or can’t be ignored (whether they are SRG PPDU or not). What is missing is the values of OBSS PD min. Apply the changes as proposed in doc </w:t>
            </w:r>
            <w:del w:id="81" w:author="Cariou, Laurent" w:date="2018-09-06T16:13:00Z">
              <w:r w:rsidR="00B94EF7" w:rsidDel="00025374">
                <w:rPr>
                  <w:sz w:val="20"/>
                </w:rPr>
                <w:delText>1495r0</w:delText>
              </w:r>
            </w:del>
            <w:ins w:id="82" w:author="Cariou, Laurent" w:date="2018-09-06T16:13:00Z">
              <w:r w:rsidR="00025374">
                <w:rPr>
                  <w:sz w:val="20"/>
                </w:rPr>
                <w:t>1495r1</w:t>
              </w:r>
            </w:ins>
            <w:r>
              <w:rPr>
                <w:sz w:val="20"/>
              </w:rPr>
              <w:t>.</w:t>
            </w:r>
          </w:p>
        </w:tc>
      </w:tr>
      <w:tr w:rsidR="007870BF" w:rsidRPr="007870BF" w14:paraId="1D7A78F3" w14:textId="77777777" w:rsidTr="00B94EF7">
        <w:trPr>
          <w:trHeight w:val="765"/>
        </w:trPr>
        <w:tc>
          <w:tcPr>
            <w:tcW w:w="810" w:type="dxa"/>
            <w:hideMark/>
          </w:tcPr>
          <w:p w14:paraId="51A5582C" w14:textId="77777777" w:rsidR="004D39EA" w:rsidRPr="00B94EF7" w:rsidRDefault="004D39EA" w:rsidP="007870BF">
            <w:pPr>
              <w:jc w:val="left"/>
              <w:rPr>
                <w:sz w:val="20"/>
              </w:rPr>
            </w:pPr>
            <w:r w:rsidRPr="00B94EF7">
              <w:rPr>
                <w:sz w:val="20"/>
              </w:rPr>
              <w:t>17127</w:t>
            </w:r>
          </w:p>
        </w:tc>
        <w:tc>
          <w:tcPr>
            <w:tcW w:w="900" w:type="dxa"/>
            <w:hideMark/>
          </w:tcPr>
          <w:p w14:paraId="4F346088" w14:textId="77777777" w:rsidR="004D39EA" w:rsidRPr="00B94EF7" w:rsidRDefault="004D39EA" w:rsidP="007870BF">
            <w:pPr>
              <w:jc w:val="left"/>
              <w:rPr>
                <w:sz w:val="20"/>
              </w:rPr>
            </w:pPr>
            <w:r w:rsidRPr="00B94EF7">
              <w:rPr>
                <w:sz w:val="20"/>
              </w:rPr>
              <w:t>27.9.2.1</w:t>
            </w:r>
          </w:p>
        </w:tc>
        <w:tc>
          <w:tcPr>
            <w:tcW w:w="810" w:type="dxa"/>
            <w:hideMark/>
          </w:tcPr>
          <w:p w14:paraId="2768255D" w14:textId="77777777" w:rsidR="004D39EA" w:rsidRPr="00B94EF7" w:rsidRDefault="004D39EA" w:rsidP="007870BF">
            <w:pPr>
              <w:jc w:val="left"/>
              <w:rPr>
                <w:sz w:val="20"/>
              </w:rPr>
            </w:pPr>
            <w:r w:rsidRPr="00B94EF7">
              <w:rPr>
                <w:sz w:val="20"/>
              </w:rPr>
              <w:t>338.09</w:t>
            </w:r>
          </w:p>
        </w:tc>
        <w:tc>
          <w:tcPr>
            <w:tcW w:w="2970" w:type="dxa"/>
            <w:hideMark/>
          </w:tcPr>
          <w:p w14:paraId="616E2019" w14:textId="77777777" w:rsidR="004D39EA" w:rsidRPr="00B94EF7" w:rsidRDefault="004D39EA" w:rsidP="007870BF">
            <w:pPr>
              <w:rPr>
                <w:sz w:val="20"/>
              </w:rPr>
            </w:pPr>
            <w:r w:rsidRPr="00B94EF7">
              <w:rPr>
                <w:sz w:val="20"/>
              </w:rPr>
              <w:t>The second type is defined in 27.9.2.3 instead of 27.9.2.2, please correct it.</w:t>
            </w:r>
          </w:p>
        </w:tc>
        <w:tc>
          <w:tcPr>
            <w:tcW w:w="2700" w:type="dxa"/>
            <w:hideMark/>
          </w:tcPr>
          <w:p w14:paraId="58D24B94" w14:textId="77777777" w:rsidR="004D39EA" w:rsidRPr="00B94EF7" w:rsidRDefault="004D39EA" w:rsidP="007870BF">
            <w:pPr>
              <w:rPr>
                <w:sz w:val="20"/>
              </w:rPr>
            </w:pPr>
            <w:r w:rsidRPr="00B94EF7">
              <w:rPr>
                <w:sz w:val="20"/>
              </w:rPr>
              <w:t>as in comment</w:t>
            </w:r>
          </w:p>
        </w:tc>
        <w:tc>
          <w:tcPr>
            <w:tcW w:w="2880" w:type="dxa"/>
            <w:hideMark/>
          </w:tcPr>
          <w:p w14:paraId="16AA4735" w14:textId="214A1EDE" w:rsidR="004D39EA" w:rsidRPr="00B94EF7" w:rsidRDefault="00A50BCF" w:rsidP="007870BF">
            <w:pPr>
              <w:rPr>
                <w:sz w:val="20"/>
              </w:rPr>
            </w:pPr>
            <w:r>
              <w:rPr>
                <w:sz w:val="20"/>
              </w:rPr>
              <w:t xml:space="preserve">Revised – agree with the commenter. Apply the changes as proposed in doc </w:t>
            </w:r>
            <w:del w:id="83" w:author="Cariou, Laurent" w:date="2018-09-06T16:13:00Z">
              <w:r w:rsidR="00B94EF7" w:rsidDel="00025374">
                <w:rPr>
                  <w:sz w:val="20"/>
                </w:rPr>
                <w:delText>1495r0</w:delText>
              </w:r>
            </w:del>
            <w:ins w:id="84" w:author="Cariou, Laurent" w:date="2018-09-06T16:13:00Z">
              <w:r w:rsidR="00025374">
                <w:rPr>
                  <w:sz w:val="20"/>
                </w:rPr>
                <w:t>1495r1</w:t>
              </w:r>
            </w:ins>
            <w:r>
              <w:rPr>
                <w:sz w:val="20"/>
              </w:rPr>
              <w:t>.</w:t>
            </w:r>
          </w:p>
        </w:tc>
      </w:tr>
      <w:tr w:rsidR="007870BF" w:rsidRPr="007870BF" w14:paraId="70374A51" w14:textId="77777777" w:rsidTr="00B94EF7">
        <w:trPr>
          <w:trHeight w:val="2040"/>
        </w:trPr>
        <w:tc>
          <w:tcPr>
            <w:tcW w:w="810" w:type="dxa"/>
            <w:hideMark/>
          </w:tcPr>
          <w:p w14:paraId="7E7EBAB2" w14:textId="77777777" w:rsidR="004D39EA" w:rsidRPr="00B94EF7" w:rsidRDefault="004D39EA" w:rsidP="007870BF">
            <w:pPr>
              <w:jc w:val="left"/>
              <w:rPr>
                <w:sz w:val="20"/>
              </w:rPr>
            </w:pPr>
            <w:r w:rsidRPr="00B94EF7">
              <w:rPr>
                <w:sz w:val="20"/>
              </w:rPr>
              <w:t>15847</w:t>
            </w:r>
          </w:p>
        </w:tc>
        <w:tc>
          <w:tcPr>
            <w:tcW w:w="900" w:type="dxa"/>
            <w:hideMark/>
          </w:tcPr>
          <w:p w14:paraId="5ECD3640" w14:textId="77777777" w:rsidR="004D39EA" w:rsidRPr="00B94EF7" w:rsidRDefault="004D39EA" w:rsidP="007870BF">
            <w:pPr>
              <w:jc w:val="left"/>
              <w:rPr>
                <w:sz w:val="20"/>
              </w:rPr>
            </w:pPr>
            <w:r w:rsidRPr="00B94EF7">
              <w:rPr>
                <w:sz w:val="20"/>
              </w:rPr>
              <w:t>27.9.2.1</w:t>
            </w:r>
          </w:p>
        </w:tc>
        <w:tc>
          <w:tcPr>
            <w:tcW w:w="810" w:type="dxa"/>
            <w:hideMark/>
          </w:tcPr>
          <w:p w14:paraId="01A70B32" w14:textId="77777777" w:rsidR="004D39EA" w:rsidRPr="00B94EF7" w:rsidRDefault="004D39EA" w:rsidP="007870BF">
            <w:pPr>
              <w:jc w:val="left"/>
              <w:rPr>
                <w:sz w:val="20"/>
              </w:rPr>
            </w:pPr>
            <w:r w:rsidRPr="00B94EF7">
              <w:rPr>
                <w:sz w:val="20"/>
              </w:rPr>
              <w:t>338.11</w:t>
            </w:r>
          </w:p>
        </w:tc>
        <w:tc>
          <w:tcPr>
            <w:tcW w:w="2970" w:type="dxa"/>
            <w:hideMark/>
          </w:tcPr>
          <w:p w14:paraId="00653DC2" w14:textId="77777777" w:rsidR="004D39EA" w:rsidRPr="00B94EF7" w:rsidRDefault="004D39EA" w:rsidP="007870BF">
            <w:pPr>
              <w:rPr>
                <w:sz w:val="20"/>
              </w:rPr>
            </w:pPr>
            <w:r w:rsidRPr="00B94EF7">
              <w:rPr>
                <w:sz w:val="20"/>
              </w:rPr>
              <w:t>"Within a single beacon interval" does not seem to be relevant here. The 2 modes can be used simultaneously, depending on the classification of the frames they receive, but disregards of a beacon interval.</w:t>
            </w:r>
          </w:p>
        </w:tc>
        <w:tc>
          <w:tcPr>
            <w:tcW w:w="2700" w:type="dxa"/>
            <w:hideMark/>
          </w:tcPr>
          <w:p w14:paraId="46FEDE9E" w14:textId="77777777" w:rsidR="004D39EA" w:rsidRPr="00B94EF7" w:rsidRDefault="004D39EA" w:rsidP="007870BF">
            <w:pPr>
              <w:rPr>
                <w:sz w:val="20"/>
              </w:rPr>
            </w:pPr>
            <w:r w:rsidRPr="00B94EF7">
              <w:rPr>
                <w:sz w:val="20"/>
              </w:rPr>
              <w:t>Remove: "within a single beacon interval"</w:t>
            </w:r>
          </w:p>
        </w:tc>
        <w:tc>
          <w:tcPr>
            <w:tcW w:w="2880" w:type="dxa"/>
            <w:hideMark/>
          </w:tcPr>
          <w:p w14:paraId="3AAF4001" w14:textId="338EDC8D" w:rsidR="004D39EA" w:rsidRPr="00B94EF7" w:rsidRDefault="00A50BCF" w:rsidP="007870BF">
            <w:pPr>
              <w:rPr>
                <w:sz w:val="20"/>
              </w:rPr>
            </w:pPr>
            <w:r>
              <w:rPr>
                <w:sz w:val="20"/>
              </w:rPr>
              <w:t xml:space="preserve">Revised – agree with the commenter. Apply the changes as proposed in doc </w:t>
            </w:r>
            <w:del w:id="85" w:author="Cariou, Laurent" w:date="2018-09-06T16:13:00Z">
              <w:r w:rsidR="00B94EF7" w:rsidDel="00025374">
                <w:rPr>
                  <w:sz w:val="20"/>
                </w:rPr>
                <w:delText>1495r0</w:delText>
              </w:r>
            </w:del>
            <w:ins w:id="86" w:author="Cariou, Laurent" w:date="2018-09-06T16:13:00Z">
              <w:r w:rsidR="00025374">
                <w:rPr>
                  <w:sz w:val="20"/>
                </w:rPr>
                <w:t>1495r1</w:t>
              </w:r>
            </w:ins>
            <w:r>
              <w:rPr>
                <w:sz w:val="20"/>
              </w:rPr>
              <w:t>.</w:t>
            </w:r>
          </w:p>
        </w:tc>
      </w:tr>
      <w:tr w:rsidR="007870BF" w:rsidRPr="007870BF" w14:paraId="66F2F132" w14:textId="77777777" w:rsidTr="00B94EF7">
        <w:trPr>
          <w:trHeight w:val="6120"/>
        </w:trPr>
        <w:tc>
          <w:tcPr>
            <w:tcW w:w="810" w:type="dxa"/>
            <w:hideMark/>
          </w:tcPr>
          <w:p w14:paraId="142AEB1B" w14:textId="77777777" w:rsidR="004D39EA" w:rsidRPr="00B94EF7" w:rsidRDefault="004D39EA" w:rsidP="007870BF">
            <w:pPr>
              <w:jc w:val="left"/>
              <w:rPr>
                <w:sz w:val="20"/>
              </w:rPr>
            </w:pPr>
            <w:commentRangeStart w:id="87"/>
            <w:r w:rsidRPr="00B94EF7">
              <w:rPr>
                <w:sz w:val="20"/>
              </w:rPr>
              <w:t>15741</w:t>
            </w:r>
            <w:commentRangeEnd w:id="87"/>
            <w:r w:rsidR="00D42450">
              <w:rPr>
                <w:rStyle w:val="CommentReference"/>
                <w:rFonts w:ascii="Times New Roman" w:eastAsiaTheme="minorEastAsia" w:hAnsi="Times New Roman"/>
                <w:color w:val="000000"/>
                <w:w w:val="0"/>
              </w:rPr>
              <w:commentReference w:id="87"/>
            </w:r>
          </w:p>
        </w:tc>
        <w:tc>
          <w:tcPr>
            <w:tcW w:w="900" w:type="dxa"/>
            <w:hideMark/>
          </w:tcPr>
          <w:p w14:paraId="4D8A3104" w14:textId="77777777" w:rsidR="004D39EA" w:rsidRPr="00B94EF7" w:rsidRDefault="004D39EA" w:rsidP="007870BF">
            <w:pPr>
              <w:jc w:val="left"/>
              <w:rPr>
                <w:sz w:val="20"/>
              </w:rPr>
            </w:pPr>
            <w:r w:rsidRPr="00B94EF7">
              <w:rPr>
                <w:sz w:val="20"/>
              </w:rPr>
              <w:t>27.9.2.2</w:t>
            </w:r>
          </w:p>
        </w:tc>
        <w:tc>
          <w:tcPr>
            <w:tcW w:w="810" w:type="dxa"/>
            <w:hideMark/>
          </w:tcPr>
          <w:p w14:paraId="498747DC" w14:textId="77777777" w:rsidR="004D39EA" w:rsidRPr="00B94EF7" w:rsidRDefault="004D39EA" w:rsidP="007870BF">
            <w:pPr>
              <w:jc w:val="left"/>
              <w:rPr>
                <w:sz w:val="20"/>
              </w:rPr>
            </w:pPr>
            <w:r w:rsidRPr="00B94EF7">
              <w:rPr>
                <w:sz w:val="20"/>
              </w:rPr>
              <w:t>338.23</w:t>
            </w:r>
          </w:p>
        </w:tc>
        <w:tc>
          <w:tcPr>
            <w:tcW w:w="2970" w:type="dxa"/>
            <w:hideMark/>
          </w:tcPr>
          <w:p w14:paraId="65DCA1DB" w14:textId="77777777" w:rsidR="004D39EA" w:rsidRPr="00B94EF7" w:rsidRDefault="004D39EA" w:rsidP="007870BF">
            <w:pPr>
              <w:rPr>
                <w:sz w:val="20"/>
              </w:rPr>
            </w:pPr>
            <w:r w:rsidRPr="00B94EF7">
              <w:rPr>
                <w:sz w:val="20"/>
              </w:rPr>
              <w:t>The devices have temptation to set the SRP_AND_NON_SRG_OBSS_PD_PROHIBITED value at the end of the beacon period, because there is no penalty for doing it, i.e. the time when reuse cannot be used for non-SRG transmissions is only to the next TBTT. This may cause variation when STAs allow the reuse. When reuse is allowance varies, then the interfernce level varies as well. In order to minimize interference level variation for more precise link adaptation, the interference level should not vary. Also  there should not be easy benefits for denying other STAs to use the SRG at transmissions at the end of the beacon period.</w:t>
            </w:r>
          </w:p>
        </w:tc>
        <w:tc>
          <w:tcPr>
            <w:tcW w:w="2700" w:type="dxa"/>
            <w:hideMark/>
          </w:tcPr>
          <w:p w14:paraId="5C3A2DB7" w14:textId="77777777" w:rsidR="004D39EA" w:rsidRPr="00B94EF7" w:rsidRDefault="004D39EA" w:rsidP="007870BF">
            <w:pPr>
              <w:rPr>
                <w:sz w:val="20"/>
              </w:rPr>
            </w:pPr>
            <w:r w:rsidRPr="00B94EF7">
              <w:rPr>
                <w:sz w:val="20"/>
              </w:rPr>
              <w:t>increase the time when a STA cannot use spatial reuse after transmitting a frame with SRP_AND_NON_SRG_OBSS_PD_PROHIBITED. Set allow the spatial reuse only after the following beacon period, i.e. after two beacon transmissions, or alternatively calculate the duration of one beacon period from the time when the frame with SRP_AND_NON_SRG_OBSS_PD_PROHIBITED was transmitted.</w:t>
            </w:r>
          </w:p>
        </w:tc>
        <w:tc>
          <w:tcPr>
            <w:tcW w:w="2880" w:type="dxa"/>
            <w:hideMark/>
          </w:tcPr>
          <w:p w14:paraId="3EF8B98B" w14:textId="0AAFE604" w:rsidR="004D39EA" w:rsidRPr="00B94EF7" w:rsidRDefault="00581C35" w:rsidP="007870BF">
            <w:pPr>
              <w:rPr>
                <w:sz w:val="20"/>
              </w:rPr>
            </w:pPr>
            <w:r>
              <w:rPr>
                <w:sz w:val="20"/>
              </w:rPr>
              <w:t xml:space="preserve">Revised – We can extend the rule to the current beacon interval and the previous beacon interval. Apply the changes as proposed in </w:t>
            </w:r>
            <w:del w:id="88" w:author="Cariou, Laurent" w:date="2018-09-06T16:13:00Z">
              <w:r w:rsidR="00B94EF7" w:rsidDel="00025374">
                <w:rPr>
                  <w:sz w:val="20"/>
                </w:rPr>
                <w:delText>1495r0</w:delText>
              </w:r>
            </w:del>
            <w:ins w:id="89" w:author="Cariou, Laurent" w:date="2018-09-06T16:13:00Z">
              <w:r w:rsidR="00025374">
                <w:rPr>
                  <w:sz w:val="20"/>
                </w:rPr>
                <w:t>1495r1</w:t>
              </w:r>
            </w:ins>
            <w:r>
              <w:rPr>
                <w:sz w:val="20"/>
              </w:rPr>
              <w:t>.</w:t>
            </w:r>
          </w:p>
        </w:tc>
      </w:tr>
      <w:tr w:rsidR="007870BF" w:rsidRPr="007870BF" w14:paraId="72A4A46F" w14:textId="77777777" w:rsidTr="00B94EF7">
        <w:trPr>
          <w:trHeight w:val="2295"/>
        </w:trPr>
        <w:tc>
          <w:tcPr>
            <w:tcW w:w="810" w:type="dxa"/>
            <w:hideMark/>
          </w:tcPr>
          <w:p w14:paraId="111BF3FE" w14:textId="77777777" w:rsidR="004D39EA" w:rsidRPr="00B94EF7" w:rsidRDefault="004D39EA" w:rsidP="007870BF">
            <w:pPr>
              <w:jc w:val="left"/>
              <w:rPr>
                <w:sz w:val="20"/>
                <w:highlight w:val="yellow"/>
                <w:rPrChange w:id="90" w:author="Cariou, Laurent" w:date="2018-09-04T14:47:00Z">
                  <w:rPr>
                    <w:sz w:val="20"/>
                  </w:rPr>
                </w:rPrChange>
              </w:rPr>
            </w:pPr>
            <w:r w:rsidRPr="00B94EF7">
              <w:rPr>
                <w:sz w:val="20"/>
                <w:highlight w:val="yellow"/>
                <w:rPrChange w:id="91" w:author="Cariou, Laurent" w:date="2018-09-04T14:47:00Z">
                  <w:rPr>
                    <w:sz w:val="20"/>
                  </w:rPr>
                </w:rPrChange>
              </w:rPr>
              <w:t>15175</w:t>
            </w:r>
          </w:p>
        </w:tc>
        <w:tc>
          <w:tcPr>
            <w:tcW w:w="900" w:type="dxa"/>
            <w:hideMark/>
          </w:tcPr>
          <w:p w14:paraId="786C0F2B" w14:textId="77777777" w:rsidR="004D39EA" w:rsidRPr="00B94EF7" w:rsidRDefault="004D39EA" w:rsidP="007870BF">
            <w:pPr>
              <w:jc w:val="left"/>
              <w:rPr>
                <w:sz w:val="20"/>
                <w:highlight w:val="yellow"/>
                <w:rPrChange w:id="92" w:author="Cariou, Laurent" w:date="2018-09-04T14:47:00Z">
                  <w:rPr>
                    <w:sz w:val="20"/>
                  </w:rPr>
                </w:rPrChange>
              </w:rPr>
            </w:pPr>
            <w:r w:rsidRPr="00B94EF7">
              <w:rPr>
                <w:sz w:val="20"/>
                <w:highlight w:val="yellow"/>
                <w:rPrChange w:id="93" w:author="Cariou, Laurent" w:date="2018-09-04T14:47:00Z">
                  <w:rPr>
                    <w:sz w:val="20"/>
                  </w:rPr>
                </w:rPrChange>
              </w:rPr>
              <w:t>27.9.2.2</w:t>
            </w:r>
          </w:p>
        </w:tc>
        <w:tc>
          <w:tcPr>
            <w:tcW w:w="810" w:type="dxa"/>
            <w:hideMark/>
          </w:tcPr>
          <w:p w14:paraId="648ED1CA" w14:textId="77777777" w:rsidR="004D39EA" w:rsidRPr="00B94EF7" w:rsidRDefault="004D39EA" w:rsidP="007870BF">
            <w:pPr>
              <w:jc w:val="left"/>
              <w:rPr>
                <w:sz w:val="20"/>
                <w:highlight w:val="yellow"/>
                <w:rPrChange w:id="94" w:author="Cariou, Laurent" w:date="2018-09-04T14:47:00Z">
                  <w:rPr>
                    <w:sz w:val="20"/>
                  </w:rPr>
                </w:rPrChange>
              </w:rPr>
            </w:pPr>
            <w:r w:rsidRPr="00B94EF7">
              <w:rPr>
                <w:sz w:val="20"/>
                <w:highlight w:val="yellow"/>
                <w:rPrChange w:id="95" w:author="Cariou, Laurent" w:date="2018-09-04T14:47:00Z">
                  <w:rPr>
                    <w:sz w:val="20"/>
                  </w:rPr>
                </w:rPrChange>
              </w:rPr>
              <w:t>338.25</w:t>
            </w:r>
          </w:p>
        </w:tc>
        <w:tc>
          <w:tcPr>
            <w:tcW w:w="2970" w:type="dxa"/>
            <w:hideMark/>
          </w:tcPr>
          <w:p w14:paraId="5613253F" w14:textId="77777777" w:rsidR="004D39EA" w:rsidRPr="00B94EF7" w:rsidRDefault="004D39EA" w:rsidP="007870BF">
            <w:pPr>
              <w:rPr>
                <w:sz w:val="20"/>
                <w:highlight w:val="yellow"/>
                <w:rPrChange w:id="96" w:author="Cariou, Laurent" w:date="2018-09-04T14:47:00Z">
                  <w:rPr>
                    <w:sz w:val="20"/>
                  </w:rPr>
                </w:rPrChange>
              </w:rPr>
            </w:pPr>
            <w:r w:rsidRPr="00B94EF7">
              <w:rPr>
                <w:sz w:val="20"/>
                <w:highlight w:val="yellow"/>
                <w:rPrChange w:id="97" w:author="Cariou, Laurent" w:date="2018-09-04T14:47:00Z">
                  <w:rPr>
                    <w:sz w:val="20"/>
                  </w:rPr>
                </w:rPrChange>
              </w:rPr>
              <w:t>The settings and where this values are allowed or not allowed is still very confusing. Suggest to have a table that mentions where certain settings of this SPATIAL REUSE are allowed and were they are not.</w:t>
            </w:r>
          </w:p>
        </w:tc>
        <w:tc>
          <w:tcPr>
            <w:tcW w:w="2700" w:type="dxa"/>
            <w:hideMark/>
          </w:tcPr>
          <w:p w14:paraId="3788CD2F" w14:textId="77777777" w:rsidR="004D39EA" w:rsidRPr="00B94EF7" w:rsidRDefault="004D39EA" w:rsidP="007870BF">
            <w:pPr>
              <w:rPr>
                <w:sz w:val="20"/>
              </w:rPr>
            </w:pPr>
            <w:r w:rsidRPr="00B94EF7">
              <w:rPr>
                <w:sz w:val="20"/>
                <w:highlight w:val="yellow"/>
                <w:rPrChange w:id="98" w:author="Cariou, Laurent" w:date="2018-09-04T14:47:00Z">
                  <w:rPr>
                    <w:sz w:val="20"/>
                  </w:rPr>
                </w:rPrChange>
              </w:rPr>
              <w:t>As in comment.</w:t>
            </w:r>
          </w:p>
        </w:tc>
        <w:tc>
          <w:tcPr>
            <w:tcW w:w="2880" w:type="dxa"/>
            <w:hideMark/>
          </w:tcPr>
          <w:p w14:paraId="1634621D" w14:textId="77777777" w:rsidR="004D39EA" w:rsidRPr="00B94EF7" w:rsidRDefault="004D39EA" w:rsidP="007870BF">
            <w:pPr>
              <w:rPr>
                <w:sz w:val="20"/>
              </w:rPr>
            </w:pPr>
          </w:p>
        </w:tc>
      </w:tr>
      <w:tr w:rsidR="007870BF" w:rsidRPr="007870BF" w14:paraId="2D49CC2D" w14:textId="77777777" w:rsidTr="00B94EF7">
        <w:trPr>
          <w:trHeight w:val="3060"/>
        </w:trPr>
        <w:tc>
          <w:tcPr>
            <w:tcW w:w="810" w:type="dxa"/>
            <w:hideMark/>
          </w:tcPr>
          <w:p w14:paraId="3145357B" w14:textId="77777777" w:rsidR="004D39EA" w:rsidRPr="00B94EF7" w:rsidRDefault="004D39EA" w:rsidP="007870BF">
            <w:pPr>
              <w:jc w:val="left"/>
              <w:rPr>
                <w:sz w:val="20"/>
              </w:rPr>
            </w:pPr>
            <w:r w:rsidRPr="00B94EF7">
              <w:rPr>
                <w:sz w:val="20"/>
              </w:rPr>
              <w:t>15742</w:t>
            </w:r>
          </w:p>
        </w:tc>
        <w:tc>
          <w:tcPr>
            <w:tcW w:w="900" w:type="dxa"/>
            <w:hideMark/>
          </w:tcPr>
          <w:p w14:paraId="47216C9A" w14:textId="77777777" w:rsidR="004D39EA" w:rsidRPr="00B94EF7" w:rsidRDefault="004D39EA" w:rsidP="007870BF">
            <w:pPr>
              <w:jc w:val="left"/>
              <w:rPr>
                <w:sz w:val="20"/>
              </w:rPr>
            </w:pPr>
            <w:r w:rsidRPr="00B94EF7">
              <w:rPr>
                <w:sz w:val="20"/>
              </w:rPr>
              <w:t>27.9.2.2</w:t>
            </w:r>
          </w:p>
        </w:tc>
        <w:tc>
          <w:tcPr>
            <w:tcW w:w="810" w:type="dxa"/>
            <w:hideMark/>
          </w:tcPr>
          <w:p w14:paraId="68501D45" w14:textId="77777777" w:rsidR="004D39EA" w:rsidRPr="00B94EF7" w:rsidRDefault="004D39EA" w:rsidP="007870BF">
            <w:pPr>
              <w:jc w:val="left"/>
              <w:rPr>
                <w:sz w:val="20"/>
              </w:rPr>
            </w:pPr>
            <w:r w:rsidRPr="00B94EF7">
              <w:rPr>
                <w:sz w:val="20"/>
              </w:rPr>
              <w:t>338.36</w:t>
            </w:r>
          </w:p>
        </w:tc>
        <w:tc>
          <w:tcPr>
            <w:tcW w:w="2970" w:type="dxa"/>
            <w:hideMark/>
          </w:tcPr>
          <w:p w14:paraId="647FCB49" w14:textId="77777777" w:rsidR="004D39EA" w:rsidRPr="00B94EF7" w:rsidRDefault="004D39EA" w:rsidP="007870BF">
            <w:pPr>
              <w:rPr>
                <w:sz w:val="20"/>
              </w:rPr>
            </w:pPr>
            <w:r w:rsidRPr="00B94EF7">
              <w:rPr>
                <w:sz w:val="20"/>
              </w:rPr>
              <w:t>It is unclear why RTS needs to be mentioned in the spatial reuse rules. If  CTS is received, then it will deny the spatial reuse. The complicated sentences on possible RTS reception before the CTS frame are not needed. The sentence does not enable any special operation when RTS is received.</w:t>
            </w:r>
          </w:p>
        </w:tc>
        <w:tc>
          <w:tcPr>
            <w:tcW w:w="2700" w:type="dxa"/>
            <w:hideMark/>
          </w:tcPr>
          <w:p w14:paraId="15A6ACF4" w14:textId="77777777" w:rsidR="004D39EA" w:rsidRPr="00B94EF7" w:rsidRDefault="004D39EA" w:rsidP="007870BF">
            <w:pPr>
              <w:rPr>
                <w:sz w:val="20"/>
              </w:rPr>
            </w:pPr>
            <w:r w:rsidRPr="00B94EF7">
              <w:rPr>
                <w:sz w:val="20"/>
              </w:rPr>
              <w:t>Delete the sentence starting:"or the received..."</w:t>
            </w:r>
          </w:p>
        </w:tc>
        <w:tc>
          <w:tcPr>
            <w:tcW w:w="2880" w:type="dxa"/>
            <w:hideMark/>
          </w:tcPr>
          <w:p w14:paraId="3645C2AA" w14:textId="1A48BD46" w:rsidR="004D39EA" w:rsidRPr="00B94EF7" w:rsidRDefault="007A761B" w:rsidP="007870BF">
            <w:pPr>
              <w:rPr>
                <w:sz w:val="20"/>
              </w:rPr>
            </w:pPr>
            <w:r>
              <w:rPr>
                <w:sz w:val="20"/>
              </w:rPr>
              <w:t>Rejected – RTS is mentioned here because there is a special case where OBSS_PD is allowed when receiving both RTS and CTS.</w:t>
            </w:r>
          </w:p>
        </w:tc>
      </w:tr>
      <w:tr w:rsidR="007870BF" w:rsidRPr="007870BF" w14:paraId="074A9AAC" w14:textId="77777777" w:rsidTr="00B94EF7">
        <w:trPr>
          <w:trHeight w:val="2805"/>
        </w:trPr>
        <w:tc>
          <w:tcPr>
            <w:tcW w:w="810" w:type="dxa"/>
            <w:hideMark/>
          </w:tcPr>
          <w:p w14:paraId="032A9AB7" w14:textId="77777777" w:rsidR="004D39EA" w:rsidRPr="00B94EF7" w:rsidRDefault="004D39EA" w:rsidP="007870BF">
            <w:pPr>
              <w:jc w:val="left"/>
              <w:rPr>
                <w:sz w:val="20"/>
              </w:rPr>
            </w:pPr>
            <w:r w:rsidRPr="00B94EF7">
              <w:rPr>
                <w:sz w:val="20"/>
              </w:rPr>
              <w:t>15699</w:t>
            </w:r>
          </w:p>
        </w:tc>
        <w:tc>
          <w:tcPr>
            <w:tcW w:w="900" w:type="dxa"/>
            <w:hideMark/>
          </w:tcPr>
          <w:p w14:paraId="147E1315" w14:textId="77777777" w:rsidR="004D39EA" w:rsidRPr="00B94EF7" w:rsidRDefault="004D39EA" w:rsidP="007870BF">
            <w:pPr>
              <w:jc w:val="left"/>
              <w:rPr>
                <w:sz w:val="20"/>
              </w:rPr>
            </w:pPr>
            <w:r w:rsidRPr="00B94EF7">
              <w:rPr>
                <w:sz w:val="20"/>
              </w:rPr>
              <w:t>27.9.2.2</w:t>
            </w:r>
          </w:p>
        </w:tc>
        <w:tc>
          <w:tcPr>
            <w:tcW w:w="810" w:type="dxa"/>
            <w:hideMark/>
          </w:tcPr>
          <w:p w14:paraId="43AED3BD" w14:textId="77777777" w:rsidR="004D39EA" w:rsidRPr="00B94EF7" w:rsidRDefault="004D39EA" w:rsidP="007870BF">
            <w:pPr>
              <w:jc w:val="left"/>
              <w:rPr>
                <w:sz w:val="20"/>
              </w:rPr>
            </w:pPr>
            <w:r w:rsidRPr="00B94EF7">
              <w:rPr>
                <w:sz w:val="20"/>
              </w:rPr>
              <w:t>338.38</w:t>
            </w:r>
          </w:p>
        </w:tc>
        <w:tc>
          <w:tcPr>
            <w:tcW w:w="2970" w:type="dxa"/>
            <w:hideMark/>
          </w:tcPr>
          <w:p w14:paraId="24FDD29A" w14:textId="77777777" w:rsidR="004D39EA" w:rsidRPr="00B94EF7" w:rsidRDefault="004D39EA" w:rsidP="007870BF">
            <w:pPr>
              <w:rPr>
                <w:sz w:val="20"/>
              </w:rPr>
            </w:pPr>
            <w:r w:rsidRPr="00B94EF7">
              <w:rPr>
                <w:sz w:val="20"/>
              </w:rPr>
              <w:t>The CCA indication transition should be after receiving CTS, not preceding it</w:t>
            </w:r>
          </w:p>
        </w:tc>
        <w:tc>
          <w:tcPr>
            <w:tcW w:w="2700" w:type="dxa"/>
            <w:hideMark/>
          </w:tcPr>
          <w:p w14:paraId="388528B9" w14:textId="77777777" w:rsidR="004D39EA" w:rsidRPr="00B94EF7" w:rsidRDefault="004D39EA" w:rsidP="007870BF">
            <w:pPr>
              <w:rPr>
                <w:sz w:val="20"/>
              </w:rPr>
            </w:pPr>
            <w:r w:rsidRPr="00B94EF7">
              <w:rPr>
                <w:sz w:val="20"/>
              </w:rPr>
              <w:t>Change the text:</w:t>
            </w:r>
            <w:r w:rsidRPr="00B94EF7">
              <w:rPr>
                <w:sz w:val="20"/>
              </w:rPr>
              <w:br/>
              <w:t>"BUSY to IDLE occurred within the PIFS time immediately preceding the received CTS"</w:t>
            </w:r>
            <w:r w:rsidRPr="00B94EF7">
              <w:rPr>
                <w:sz w:val="20"/>
              </w:rPr>
              <w:br/>
            </w:r>
            <w:r w:rsidRPr="00B94EF7">
              <w:rPr>
                <w:sz w:val="20"/>
              </w:rPr>
              <w:br/>
              <w:t>To:</w:t>
            </w:r>
            <w:r w:rsidRPr="00B94EF7">
              <w:rPr>
                <w:sz w:val="20"/>
              </w:rPr>
              <w:br/>
              <w:t>"BUSY to IDLE occurred within the PIFS time immediately after the received CTS"</w:t>
            </w:r>
          </w:p>
        </w:tc>
        <w:tc>
          <w:tcPr>
            <w:tcW w:w="2880" w:type="dxa"/>
            <w:hideMark/>
          </w:tcPr>
          <w:p w14:paraId="677825AF" w14:textId="4A04F9CF" w:rsidR="004D39EA" w:rsidRPr="00B94EF7" w:rsidRDefault="007A761B" w:rsidP="007870BF">
            <w:pPr>
              <w:rPr>
                <w:sz w:val="20"/>
              </w:rPr>
            </w:pPr>
            <w:r>
              <w:rPr>
                <w:sz w:val="20"/>
              </w:rPr>
              <w:t>Rejected – the condition is that the STA received a CTS and that an RTS was also received right before that CTS. This is why the transition is during the PIFS immediately preceding,</w:t>
            </w:r>
          </w:p>
        </w:tc>
      </w:tr>
      <w:tr w:rsidR="007870BF" w:rsidRPr="007870BF" w14:paraId="361C3E22" w14:textId="77777777" w:rsidTr="00B94EF7">
        <w:trPr>
          <w:trHeight w:val="4080"/>
        </w:trPr>
        <w:tc>
          <w:tcPr>
            <w:tcW w:w="810" w:type="dxa"/>
            <w:hideMark/>
          </w:tcPr>
          <w:p w14:paraId="541C61C5" w14:textId="77777777" w:rsidR="004D39EA" w:rsidRPr="00B94EF7" w:rsidRDefault="004D39EA" w:rsidP="007870BF">
            <w:pPr>
              <w:jc w:val="left"/>
              <w:rPr>
                <w:sz w:val="20"/>
              </w:rPr>
            </w:pPr>
            <w:r w:rsidRPr="00B94EF7">
              <w:rPr>
                <w:sz w:val="20"/>
              </w:rPr>
              <w:t>17133</w:t>
            </w:r>
          </w:p>
        </w:tc>
        <w:tc>
          <w:tcPr>
            <w:tcW w:w="900" w:type="dxa"/>
            <w:hideMark/>
          </w:tcPr>
          <w:p w14:paraId="5FDF9FA0" w14:textId="77777777" w:rsidR="004D39EA" w:rsidRPr="00B94EF7" w:rsidRDefault="004D39EA" w:rsidP="007870BF">
            <w:pPr>
              <w:jc w:val="left"/>
              <w:rPr>
                <w:sz w:val="20"/>
              </w:rPr>
            </w:pPr>
            <w:r w:rsidRPr="00B94EF7">
              <w:rPr>
                <w:sz w:val="20"/>
              </w:rPr>
              <w:t>27.9.2.2 General operation with non-SRG OBSS PD le</w:t>
            </w:r>
          </w:p>
        </w:tc>
        <w:tc>
          <w:tcPr>
            <w:tcW w:w="810" w:type="dxa"/>
            <w:hideMark/>
          </w:tcPr>
          <w:p w14:paraId="20FBADE5" w14:textId="77777777" w:rsidR="004D39EA" w:rsidRPr="00B94EF7" w:rsidRDefault="004D39EA" w:rsidP="007870BF">
            <w:pPr>
              <w:jc w:val="left"/>
              <w:rPr>
                <w:sz w:val="20"/>
              </w:rPr>
            </w:pPr>
            <w:r w:rsidRPr="00B94EF7">
              <w:rPr>
                <w:sz w:val="20"/>
              </w:rPr>
              <w:t>338.52</w:t>
            </w:r>
          </w:p>
        </w:tc>
        <w:tc>
          <w:tcPr>
            <w:tcW w:w="2970" w:type="dxa"/>
            <w:hideMark/>
          </w:tcPr>
          <w:p w14:paraId="724AEBD3" w14:textId="77777777" w:rsidR="004D39EA" w:rsidRPr="00B94EF7" w:rsidRDefault="004D39EA" w:rsidP="007870BF">
            <w:pPr>
              <w:rPr>
                <w:sz w:val="20"/>
              </w:rPr>
            </w:pPr>
            <w:r w:rsidRPr="00B94EF7">
              <w:rPr>
                <w:sz w:val="20"/>
              </w:rPr>
              <w:t>Non-SRG OBSS PD provides opportunity for a STA's MAC sublayer to issue a PHY-CCARESET. request primitive "before the end of the PPDU", but the last condition requires identification of a frame type carried in the PPDU that can be done only after the end of the PPDU. Therefore a PHY-CCARESET. request primitive is never issued  before the end of the PPDU. The same comment is applied to PP339L37.</w:t>
            </w:r>
          </w:p>
        </w:tc>
        <w:tc>
          <w:tcPr>
            <w:tcW w:w="2700" w:type="dxa"/>
            <w:hideMark/>
          </w:tcPr>
          <w:p w14:paraId="3F46025A" w14:textId="77777777" w:rsidR="004D39EA" w:rsidRPr="00B94EF7" w:rsidRDefault="004D39EA" w:rsidP="007870BF">
            <w:pPr>
              <w:rPr>
                <w:sz w:val="20"/>
              </w:rPr>
            </w:pPr>
            <w:r w:rsidRPr="00B94EF7">
              <w:rPr>
                <w:sz w:val="20"/>
              </w:rPr>
              <w:t>Remove the last comdition.</w:t>
            </w:r>
          </w:p>
        </w:tc>
        <w:tc>
          <w:tcPr>
            <w:tcW w:w="2880" w:type="dxa"/>
            <w:hideMark/>
          </w:tcPr>
          <w:p w14:paraId="7BD5048B" w14:textId="3904C1E2" w:rsidR="004D39EA" w:rsidRPr="00B94EF7" w:rsidRDefault="007A761B" w:rsidP="007870BF">
            <w:pPr>
              <w:rPr>
                <w:sz w:val="20"/>
              </w:rPr>
            </w:pPr>
            <w:r>
              <w:rPr>
                <w:sz w:val="20"/>
              </w:rPr>
              <w:t>Rejected – the last condition is important to disable OBSS_PD for specific frames. It is true that a) send CCAReset is anyway not possible but b) ignore NAV is possible.</w:t>
            </w:r>
          </w:p>
        </w:tc>
      </w:tr>
      <w:tr w:rsidR="007870BF" w:rsidRPr="007870BF" w14:paraId="34FA51FB" w14:textId="77777777" w:rsidTr="00B94EF7">
        <w:trPr>
          <w:trHeight w:val="2550"/>
        </w:trPr>
        <w:tc>
          <w:tcPr>
            <w:tcW w:w="810" w:type="dxa"/>
            <w:hideMark/>
          </w:tcPr>
          <w:p w14:paraId="74887F15" w14:textId="77777777" w:rsidR="004D39EA" w:rsidRPr="00B94EF7" w:rsidRDefault="004D39EA" w:rsidP="007870BF">
            <w:pPr>
              <w:jc w:val="left"/>
              <w:rPr>
                <w:sz w:val="20"/>
              </w:rPr>
            </w:pPr>
            <w:r w:rsidRPr="00B94EF7">
              <w:rPr>
                <w:sz w:val="20"/>
              </w:rPr>
              <w:t>17076</w:t>
            </w:r>
          </w:p>
        </w:tc>
        <w:tc>
          <w:tcPr>
            <w:tcW w:w="900" w:type="dxa"/>
            <w:hideMark/>
          </w:tcPr>
          <w:p w14:paraId="33803593" w14:textId="77777777" w:rsidR="004D39EA" w:rsidRPr="00B94EF7" w:rsidRDefault="004D39EA" w:rsidP="007870BF">
            <w:pPr>
              <w:jc w:val="left"/>
              <w:rPr>
                <w:sz w:val="20"/>
              </w:rPr>
            </w:pPr>
            <w:r w:rsidRPr="00B94EF7">
              <w:rPr>
                <w:sz w:val="20"/>
              </w:rPr>
              <w:t>27.9.2.2</w:t>
            </w:r>
          </w:p>
        </w:tc>
        <w:tc>
          <w:tcPr>
            <w:tcW w:w="810" w:type="dxa"/>
            <w:hideMark/>
          </w:tcPr>
          <w:p w14:paraId="58942670" w14:textId="77777777" w:rsidR="004D39EA" w:rsidRPr="00B94EF7" w:rsidRDefault="004D39EA" w:rsidP="007870BF">
            <w:pPr>
              <w:jc w:val="left"/>
              <w:rPr>
                <w:sz w:val="20"/>
              </w:rPr>
            </w:pPr>
            <w:r w:rsidRPr="00B94EF7">
              <w:rPr>
                <w:sz w:val="20"/>
              </w:rPr>
              <w:t>338.55</w:t>
            </w:r>
          </w:p>
        </w:tc>
        <w:tc>
          <w:tcPr>
            <w:tcW w:w="2970" w:type="dxa"/>
            <w:hideMark/>
          </w:tcPr>
          <w:p w14:paraId="46936EF4" w14:textId="77777777" w:rsidR="004D39EA" w:rsidRPr="00B94EF7" w:rsidRDefault="004D39EA" w:rsidP="007870BF">
            <w:pPr>
              <w:rPr>
                <w:sz w:val="20"/>
              </w:rPr>
            </w:pPr>
            <w:r w:rsidRPr="00B94EF7">
              <w:rPr>
                <w:sz w:val="20"/>
              </w:rPr>
              <w:t>Approved CR to remove "group addressed" (CID 9716) is not reflected in "A non-HE PPDU that carries a group addressed Public Action frame".</w:t>
            </w:r>
            <w:r w:rsidRPr="00B94EF7">
              <w:rPr>
                <w:sz w:val="20"/>
              </w:rPr>
              <w:br/>
              <w:t>The CR is in 11-17/941r2 and database 11-17/0010r14, approved in July 2017, CR Motion #320.</w:t>
            </w:r>
          </w:p>
        </w:tc>
        <w:tc>
          <w:tcPr>
            <w:tcW w:w="2700" w:type="dxa"/>
            <w:hideMark/>
          </w:tcPr>
          <w:p w14:paraId="21145F6F" w14:textId="77777777" w:rsidR="004D39EA" w:rsidRPr="00B94EF7" w:rsidRDefault="004D39EA" w:rsidP="007870BF">
            <w:pPr>
              <w:rPr>
                <w:sz w:val="20"/>
              </w:rPr>
            </w:pPr>
            <w:r w:rsidRPr="00B94EF7">
              <w:rPr>
                <w:sz w:val="20"/>
              </w:rPr>
              <w:t>Remove "group addressed"</w:t>
            </w:r>
          </w:p>
        </w:tc>
        <w:tc>
          <w:tcPr>
            <w:tcW w:w="2880" w:type="dxa"/>
            <w:hideMark/>
          </w:tcPr>
          <w:p w14:paraId="259DE22B" w14:textId="1917E44C" w:rsidR="004D39EA" w:rsidRPr="00B94EF7" w:rsidRDefault="007A761B" w:rsidP="007870BF">
            <w:pPr>
              <w:rPr>
                <w:sz w:val="20"/>
              </w:rPr>
            </w:pPr>
            <w:r>
              <w:rPr>
                <w:sz w:val="20"/>
              </w:rPr>
              <w:t xml:space="preserve">Revised – apply the changes as proposed in </w:t>
            </w:r>
            <w:del w:id="99" w:author="Cariou, Laurent" w:date="2018-09-06T16:13:00Z">
              <w:r w:rsidR="00B94EF7" w:rsidDel="00025374">
                <w:rPr>
                  <w:sz w:val="20"/>
                </w:rPr>
                <w:delText>1495r0</w:delText>
              </w:r>
            </w:del>
            <w:ins w:id="100" w:author="Cariou, Laurent" w:date="2018-09-06T16:13:00Z">
              <w:r w:rsidR="00025374">
                <w:rPr>
                  <w:sz w:val="20"/>
                </w:rPr>
                <w:t>1495r1</w:t>
              </w:r>
            </w:ins>
          </w:p>
        </w:tc>
      </w:tr>
      <w:tr w:rsidR="007870BF" w:rsidRPr="007870BF" w14:paraId="51627854" w14:textId="77777777" w:rsidTr="00B94EF7">
        <w:trPr>
          <w:trHeight w:val="765"/>
        </w:trPr>
        <w:tc>
          <w:tcPr>
            <w:tcW w:w="810" w:type="dxa"/>
            <w:hideMark/>
          </w:tcPr>
          <w:p w14:paraId="0227D32B" w14:textId="77777777" w:rsidR="004D39EA" w:rsidRPr="00B94EF7" w:rsidRDefault="004D39EA" w:rsidP="007870BF">
            <w:pPr>
              <w:jc w:val="left"/>
              <w:rPr>
                <w:sz w:val="20"/>
              </w:rPr>
            </w:pPr>
            <w:r w:rsidRPr="00B94EF7">
              <w:rPr>
                <w:sz w:val="20"/>
              </w:rPr>
              <w:t>15176</w:t>
            </w:r>
          </w:p>
        </w:tc>
        <w:tc>
          <w:tcPr>
            <w:tcW w:w="900" w:type="dxa"/>
            <w:hideMark/>
          </w:tcPr>
          <w:p w14:paraId="4CDCC8F3" w14:textId="77777777" w:rsidR="004D39EA" w:rsidRPr="00B94EF7" w:rsidRDefault="004D39EA" w:rsidP="007870BF">
            <w:pPr>
              <w:jc w:val="left"/>
              <w:rPr>
                <w:sz w:val="20"/>
              </w:rPr>
            </w:pPr>
            <w:r w:rsidRPr="00B94EF7">
              <w:rPr>
                <w:sz w:val="20"/>
              </w:rPr>
              <w:t>27.9.2.2</w:t>
            </w:r>
          </w:p>
        </w:tc>
        <w:tc>
          <w:tcPr>
            <w:tcW w:w="810" w:type="dxa"/>
            <w:hideMark/>
          </w:tcPr>
          <w:p w14:paraId="4D15F230" w14:textId="77777777" w:rsidR="004D39EA" w:rsidRPr="00B94EF7" w:rsidRDefault="004D39EA" w:rsidP="007870BF">
            <w:pPr>
              <w:jc w:val="left"/>
              <w:rPr>
                <w:sz w:val="20"/>
              </w:rPr>
            </w:pPr>
            <w:r w:rsidRPr="00B94EF7">
              <w:rPr>
                <w:sz w:val="20"/>
              </w:rPr>
              <w:t>339.05</w:t>
            </w:r>
          </w:p>
        </w:tc>
        <w:tc>
          <w:tcPr>
            <w:tcW w:w="2970" w:type="dxa"/>
            <w:hideMark/>
          </w:tcPr>
          <w:p w14:paraId="5DF8F919" w14:textId="77777777" w:rsidR="004D39EA" w:rsidRPr="00B94EF7" w:rsidRDefault="004D39EA" w:rsidP="007870BF">
            <w:pPr>
              <w:rPr>
                <w:sz w:val="20"/>
              </w:rPr>
            </w:pPr>
            <w:r w:rsidRPr="00B94EF7">
              <w:rPr>
                <w:sz w:val="20"/>
              </w:rPr>
              <w:t>Not clear to me what the VHT PPDU has to do here. Please clarify.</w:t>
            </w:r>
          </w:p>
        </w:tc>
        <w:tc>
          <w:tcPr>
            <w:tcW w:w="2700" w:type="dxa"/>
            <w:hideMark/>
          </w:tcPr>
          <w:p w14:paraId="33790FDF" w14:textId="77777777" w:rsidR="004D39EA" w:rsidRPr="00B94EF7" w:rsidRDefault="004D39EA" w:rsidP="007870BF">
            <w:pPr>
              <w:rPr>
                <w:sz w:val="20"/>
              </w:rPr>
            </w:pPr>
            <w:r w:rsidRPr="00B94EF7">
              <w:rPr>
                <w:sz w:val="20"/>
              </w:rPr>
              <w:t>As in comment.</w:t>
            </w:r>
          </w:p>
        </w:tc>
        <w:tc>
          <w:tcPr>
            <w:tcW w:w="2880" w:type="dxa"/>
            <w:hideMark/>
          </w:tcPr>
          <w:p w14:paraId="4662A50B" w14:textId="449DFDF8" w:rsidR="004D39EA" w:rsidRPr="00B94EF7" w:rsidRDefault="007A761B" w:rsidP="00D42450">
            <w:pPr>
              <w:rPr>
                <w:sz w:val="20"/>
              </w:rPr>
            </w:pPr>
            <w:r>
              <w:rPr>
                <w:sz w:val="20"/>
              </w:rPr>
              <w:t>Revised</w:t>
            </w:r>
            <w:r w:rsidR="00B27127">
              <w:rPr>
                <w:sz w:val="20"/>
              </w:rPr>
              <w:t xml:space="preserve"> –</w:t>
            </w:r>
            <w:del w:id="101" w:author="Cariou, Laurent" w:date="2018-09-05T17:19:00Z">
              <w:r w:rsidR="00B27127" w:rsidDel="00D42450">
                <w:rPr>
                  <w:sz w:val="20"/>
                </w:rPr>
                <w:delText>clarify that with VHT PPDU, early classification as inter-BSS PPDU can be done.</w:delText>
              </w:r>
            </w:del>
            <w:ins w:id="102" w:author="Cariou, Laurent" w:date="2018-09-05T17:19:00Z">
              <w:r w:rsidR="00D42450">
                <w:rPr>
                  <w:sz w:val="20"/>
                </w:rPr>
                <w:t>Reverse the sentence</w:t>
              </w:r>
            </w:ins>
            <w:ins w:id="103" w:author="Cariou, Laurent" w:date="2018-09-05T17:20:00Z">
              <w:r w:rsidR="00D42450">
                <w:rPr>
                  <w:sz w:val="20"/>
                </w:rPr>
                <w:t xml:space="preserve"> negation to clarify the meaning.</w:t>
              </w:r>
            </w:ins>
            <w:r w:rsidR="00B27127">
              <w:rPr>
                <w:sz w:val="20"/>
              </w:rPr>
              <w:t xml:space="preserve"> Apply the changes as in </w:t>
            </w:r>
            <w:del w:id="104" w:author="Cariou, Laurent" w:date="2018-09-06T16:13:00Z">
              <w:r w:rsidR="00B94EF7" w:rsidDel="00025374">
                <w:rPr>
                  <w:sz w:val="20"/>
                </w:rPr>
                <w:delText>1495r0</w:delText>
              </w:r>
            </w:del>
            <w:ins w:id="105" w:author="Cariou, Laurent" w:date="2018-09-06T16:13:00Z">
              <w:r w:rsidR="00025374">
                <w:rPr>
                  <w:sz w:val="20"/>
                </w:rPr>
                <w:t>1495r1</w:t>
              </w:r>
            </w:ins>
            <w:r w:rsidR="00B27127">
              <w:rPr>
                <w:sz w:val="20"/>
              </w:rPr>
              <w:t>.</w:t>
            </w:r>
          </w:p>
        </w:tc>
      </w:tr>
      <w:tr w:rsidR="007870BF" w:rsidRPr="007870BF" w14:paraId="6AF50545" w14:textId="77777777" w:rsidTr="00B94EF7">
        <w:trPr>
          <w:trHeight w:val="1020"/>
        </w:trPr>
        <w:tc>
          <w:tcPr>
            <w:tcW w:w="810" w:type="dxa"/>
            <w:hideMark/>
          </w:tcPr>
          <w:p w14:paraId="49AF067B" w14:textId="77777777" w:rsidR="004D39EA" w:rsidRPr="00B94EF7" w:rsidRDefault="004D39EA" w:rsidP="007870BF">
            <w:pPr>
              <w:jc w:val="left"/>
              <w:rPr>
                <w:sz w:val="20"/>
              </w:rPr>
            </w:pPr>
            <w:r w:rsidRPr="00B94EF7">
              <w:rPr>
                <w:sz w:val="20"/>
              </w:rPr>
              <w:t>16757</w:t>
            </w:r>
          </w:p>
        </w:tc>
        <w:tc>
          <w:tcPr>
            <w:tcW w:w="900" w:type="dxa"/>
            <w:hideMark/>
          </w:tcPr>
          <w:p w14:paraId="5A987FF6" w14:textId="77777777" w:rsidR="004D39EA" w:rsidRPr="00B94EF7" w:rsidRDefault="004D39EA" w:rsidP="007870BF">
            <w:pPr>
              <w:jc w:val="left"/>
              <w:rPr>
                <w:sz w:val="20"/>
              </w:rPr>
            </w:pPr>
            <w:r w:rsidRPr="00B94EF7">
              <w:rPr>
                <w:sz w:val="20"/>
              </w:rPr>
              <w:t>27.9.2.3</w:t>
            </w:r>
          </w:p>
        </w:tc>
        <w:tc>
          <w:tcPr>
            <w:tcW w:w="810" w:type="dxa"/>
            <w:hideMark/>
          </w:tcPr>
          <w:p w14:paraId="2771F40F" w14:textId="77777777" w:rsidR="004D39EA" w:rsidRPr="00B94EF7" w:rsidRDefault="004D39EA" w:rsidP="007870BF">
            <w:pPr>
              <w:jc w:val="left"/>
              <w:rPr>
                <w:sz w:val="20"/>
              </w:rPr>
            </w:pPr>
            <w:r w:rsidRPr="00B94EF7">
              <w:rPr>
                <w:sz w:val="20"/>
              </w:rPr>
              <w:t>339.26</w:t>
            </w:r>
          </w:p>
        </w:tc>
        <w:tc>
          <w:tcPr>
            <w:tcW w:w="2970" w:type="dxa"/>
            <w:hideMark/>
          </w:tcPr>
          <w:p w14:paraId="59ACA84F" w14:textId="77777777" w:rsidR="004D39EA" w:rsidRPr="00B94EF7" w:rsidRDefault="004D39EA" w:rsidP="007870BF">
            <w:pPr>
              <w:rPr>
                <w:sz w:val="20"/>
              </w:rPr>
            </w:pPr>
            <w:r w:rsidRPr="00B94EF7">
              <w:rPr>
                <w:sz w:val="20"/>
              </w:rPr>
              <w:t>"before the end of the PPDU". I could actually be at the end of the PPDU (see SR_DELAY)</w:t>
            </w:r>
          </w:p>
        </w:tc>
        <w:tc>
          <w:tcPr>
            <w:tcW w:w="2700" w:type="dxa"/>
            <w:hideMark/>
          </w:tcPr>
          <w:p w14:paraId="4FC1B5C4" w14:textId="77777777" w:rsidR="004D39EA" w:rsidRPr="00B94EF7" w:rsidRDefault="004D39EA" w:rsidP="007870BF">
            <w:pPr>
              <w:rPr>
                <w:sz w:val="20"/>
              </w:rPr>
            </w:pPr>
            <w:r w:rsidRPr="00B94EF7">
              <w:rPr>
                <w:sz w:val="20"/>
              </w:rPr>
              <w:t>Correct statement</w:t>
            </w:r>
          </w:p>
        </w:tc>
        <w:tc>
          <w:tcPr>
            <w:tcW w:w="2880" w:type="dxa"/>
            <w:hideMark/>
          </w:tcPr>
          <w:p w14:paraId="5566FC97" w14:textId="19E90DFC" w:rsidR="004D39EA" w:rsidRPr="00B94EF7" w:rsidRDefault="00B27127" w:rsidP="007870BF">
            <w:pPr>
              <w:rPr>
                <w:sz w:val="20"/>
              </w:rPr>
            </w:pPr>
            <w:r>
              <w:rPr>
                <w:sz w:val="20"/>
              </w:rPr>
              <w:t>Reject – CCAreset is always send at the end of the PPDU, what is different here is that under certain conditions, it is possible to do this before the end. In the case of SR_delay, this is an exception where this is not possible, and this exception is stated later in this subclause.</w:t>
            </w:r>
          </w:p>
        </w:tc>
      </w:tr>
      <w:tr w:rsidR="007870BF" w:rsidRPr="007870BF" w14:paraId="43361FAC" w14:textId="77777777" w:rsidTr="00B94EF7">
        <w:trPr>
          <w:trHeight w:val="6375"/>
        </w:trPr>
        <w:tc>
          <w:tcPr>
            <w:tcW w:w="810" w:type="dxa"/>
            <w:hideMark/>
          </w:tcPr>
          <w:p w14:paraId="54D80ECB" w14:textId="77777777" w:rsidR="004D39EA" w:rsidRPr="00B94EF7" w:rsidRDefault="004D39EA" w:rsidP="007870BF">
            <w:pPr>
              <w:jc w:val="left"/>
              <w:rPr>
                <w:sz w:val="20"/>
                <w:highlight w:val="yellow"/>
                <w:rPrChange w:id="106" w:author="Cariou, Laurent" w:date="2018-09-04T14:47:00Z">
                  <w:rPr>
                    <w:sz w:val="20"/>
                  </w:rPr>
                </w:rPrChange>
              </w:rPr>
            </w:pPr>
            <w:r w:rsidRPr="00B94EF7">
              <w:rPr>
                <w:sz w:val="20"/>
                <w:highlight w:val="yellow"/>
                <w:rPrChange w:id="107" w:author="Cariou, Laurent" w:date="2018-09-04T14:47:00Z">
                  <w:rPr>
                    <w:sz w:val="20"/>
                  </w:rPr>
                </w:rPrChange>
              </w:rPr>
              <w:t>17134</w:t>
            </w:r>
          </w:p>
        </w:tc>
        <w:tc>
          <w:tcPr>
            <w:tcW w:w="900" w:type="dxa"/>
            <w:hideMark/>
          </w:tcPr>
          <w:p w14:paraId="7FBC5CC8" w14:textId="77777777" w:rsidR="004D39EA" w:rsidRPr="00B94EF7" w:rsidRDefault="004D39EA" w:rsidP="007870BF">
            <w:pPr>
              <w:jc w:val="left"/>
              <w:rPr>
                <w:sz w:val="20"/>
                <w:highlight w:val="yellow"/>
                <w:rPrChange w:id="108" w:author="Cariou, Laurent" w:date="2018-09-04T14:47:00Z">
                  <w:rPr>
                    <w:sz w:val="20"/>
                  </w:rPr>
                </w:rPrChange>
              </w:rPr>
            </w:pPr>
            <w:r w:rsidRPr="00B94EF7">
              <w:rPr>
                <w:sz w:val="20"/>
                <w:highlight w:val="yellow"/>
                <w:rPrChange w:id="109" w:author="Cariou, Laurent" w:date="2018-09-04T14:47:00Z">
                  <w:rPr>
                    <w:sz w:val="20"/>
                  </w:rPr>
                </w:rPrChange>
              </w:rPr>
              <w:t>27.9.2.1 General</w:t>
            </w:r>
          </w:p>
        </w:tc>
        <w:tc>
          <w:tcPr>
            <w:tcW w:w="810" w:type="dxa"/>
            <w:hideMark/>
          </w:tcPr>
          <w:p w14:paraId="78405917" w14:textId="77777777" w:rsidR="004D39EA" w:rsidRPr="00B94EF7" w:rsidRDefault="004D39EA" w:rsidP="007870BF">
            <w:pPr>
              <w:jc w:val="left"/>
              <w:rPr>
                <w:sz w:val="20"/>
                <w:highlight w:val="yellow"/>
                <w:rPrChange w:id="110" w:author="Cariou, Laurent" w:date="2018-09-04T14:47:00Z">
                  <w:rPr>
                    <w:sz w:val="20"/>
                  </w:rPr>
                </w:rPrChange>
              </w:rPr>
            </w:pPr>
            <w:r w:rsidRPr="00B94EF7">
              <w:rPr>
                <w:sz w:val="20"/>
                <w:highlight w:val="yellow"/>
                <w:rPrChange w:id="111" w:author="Cariou, Laurent" w:date="2018-09-04T14:47:00Z">
                  <w:rPr>
                    <w:sz w:val="20"/>
                  </w:rPr>
                </w:rPrChange>
              </w:rPr>
              <w:t>339.52</w:t>
            </w:r>
          </w:p>
        </w:tc>
        <w:tc>
          <w:tcPr>
            <w:tcW w:w="2970" w:type="dxa"/>
            <w:hideMark/>
          </w:tcPr>
          <w:p w14:paraId="57A6D20C" w14:textId="77777777" w:rsidR="004D39EA" w:rsidRPr="00B94EF7" w:rsidRDefault="004D39EA" w:rsidP="007870BF">
            <w:pPr>
              <w:rPr>
                <w:sz w:val="20"/>
                <w:highlight w:val="yellow"/>
                <w:rPrChange w:id="112" w:author="Cariou, Laurent" w:date="2018-09-04T14:47:00Z">
                  <w:rPr>
                    <w:sz w:val="20"/>
                  </w:rPr>
                </w:rPrChange>
              </w:rPr>
            </w:pPr>
            <w:r w:rsidRPr="00B94EF7">
              <w:rPr>
                <w:sz w:val="20"/>
                <w:highlight w:val="yellow"/>
                <w:rPrChange w:id="113" w:author="Cariou, Laurent" w:date="2018-09-04T14:47:00Z">
                  <w:rPr>
                    <w:sz w:val="20"/>
                  </w:rPr>
                </w:rPrChange>
              </w:rPr>
              <w:t>In order to allow efficient use of SR resource, STA should be allowed to subtract the time it took to determine that the received PPDU is an inter-BSS PPDU  from its BO timer.</w:t>
            </w:r>
            <w:r w:rsidRPr="00B94EF7">
              <w:rPr>
                <w:sz w:val="20"/>
                <w:highlight w:val="yellow"/>
                <w:rPrChange w:id="114" w:author="Cariou, Laurent" w:date="2018-09-04T14:47:00Z">
                  <w:rPr>
                    <w:sz w:val="20"/>
                  </w:rPr>
                </w:rPrChange>
              </w:rPr>
              <w:br/>
              <w:t>This is especially important to effectively utilize the SR resource, because by the time the BO expires in many cases the OBSS PPDU would be already be finished.</w:t>
            </w:r>
            <w:r w:rsidRPr="00B94EF7">
              <w:rPr>
                <w:sz w:val="20"/>
                <w:highlight w:val="yellow"/>
                <w:rPrChange w:id="115" w:author="Cariou, Laurent" w:date="2018-09-04T14:47:00Z">
                  <w:rPr>
                    <w:sz w:val="20"/>
                  </w:rPr>
                </w:rPrChange>
              </w:rPr>
              <w:br/>
              <w:t>Simple substraction of the time from BO timer could allow multiple zero hiting BO counters which cause collision, therefore CW shall not be decremented but only AIFS shall be decremented. In adittion, AC priority should be considered, then maxisimum substraction time shall not exceed AIFS of AC_VO.</w:t>
            </w:r>
          </w:p>
        </w:tc>
        <w:tc>
          <w:tcPr>
            <w:tcW w:w="2700" w:type="dxa"/>
            <w:hideMark/>
          </w:tcPr>
          <w:p w14:paraId="35D4F897" w14:textId="77777777" w:rsidR="004D39EA" w:rsidRPr="00B94EF7" w:rsidRDefault="004D39EA" w:rsidP="007870BF">
            <w:pPr>
              <w:rPr>
                <w:sz w:val="20"/>
              </w:rPr>
            </w:pPr>
            <w:r w:rsidRPr="00B94EF7">
              <w:rPr>
                <w:sz w:val="20"/>
                <w:highlight w:val="yellow"/>
                <w:rPrChange w:id="116" w:author="Cariou, Laurent" w:date="2018-09-04T14:47:00Z">
                  <w:rPr>
                    <w:sz w:val="20"/>
                  </w:rPr>
                </w:rPrChange>
              </w:rPr>
              <w:t>Add "If the PHYCCARESET.request primitive is issued before the end of the PPDU, the Backoff counter of the STA may be decremented by the time it took from the beginning of the PPDU until the PHYCCARESET.request primitive was issued or AIFS[AC_VO], whichever is smaller.</w:t>
            </w:r>
          </w:p>
        </w:tc>
        <w:tc>
          <w:tcPr>
            <w:tcW w:w="2880" w:type="dxa"/>
            <w:hideMark/>
          </w:tcPr>
          <w:p w14:paraId="465197B7" w14:textId="755EFF3E" w:rsidR="004D39EA" w:rsidRPr="00B94EF7" w:rsidRDefault="002412FE" w:rsidP="008C6CDF">
            <w:pPr>
              <w:rPr>
                <w:sz w:val="20"/>
              </w:rPr>
            </w:pPr>
            <w:ins w:id="117" w:author="Cariou, Laurent" w:date="2018-09-07T11:20:00Z">
              <w:r>
                <w:rPr>
                  <w:sz w:val="20"/>
                </w:rPr>
                <w:t xml:space="preserve">Reject – </w:t>
              </w:r>
            </w:ins>
            <w:ins w:id="118" w:author="Cariou, Laurent" w:date="2018-09-07T13:39:00Z">
              <w:r w:rsidR="00835540">
                <w:rPr>
                  <w:sz w:val="20"/>
                </w:rPr>
                <w:t>Making such changes woul</w:t>
              </w:r>
            </w:ins>
            <w:ins w:id="119" w:author="Cariou, Laurent" w:date="2018-09-07T14:39:00Z">
              <w:r w:rsidR="008C6CDF">
                <w:rPr>
                  <w:sz w:val="20"/>
                </w:rPr>
                <w:t>d</w:t>
              </w:r>
            </w:ins>
            <w:ins w:id="120" w:author="Cariou, Laurent" w:date="2018-09-07T13:39:00Z">
              <w:r w:rsidR="00835540">
                <w:rPr>
                  <w:sz w:val="20"/>
                </w:rPr>
                <w:t xml:space="preserve"> complicate the procedure </w:t>
              </w:r>
            </w:ins>
            <w:ins w:id="121" w:author="Cariou, Laurent" w:date="2018-09-07T14:39:00Z">
              <w:r w:rsidR="008C6CDF">
                <w:rPr>
                  <w:sz w:val="20"/>
                </w:rPr>
                <w:t>as</w:t>
              </w:r>
            </w:ins>
            <w:ins w:id="122" w:author="Cariou, Laurent" w:date="2018-09-07T13:39:00Z">
              <w:r w:rsidR="00835540">
                <w:rPr>
                  <w:sz w:val="20"/>
                </w:rPr>
                <w:t xml:space="preserve"> several other corner cases would need to </w:t>
              </w:r>
            </w:ins>
            <w:ins w:id="123" w:author="Cariou, Laurent" w:date="2018-09-07T14:39:00Z">
              <w:r w:rsidR="008C6CDF">
                <w:rPr>
                  <w:sz w:val="20"/>
                </w:rPr>
                <w:t xml:space="preserve">be </w:t>
              </w:r>
            </w:ins>
            <w:ins w:id="124" w:author="Cariou, Laurent" w:date="2018-09-07T13:39:00Z">
              <w:r w:rsidR="00835540">
                <w:rPr>
                  <w:sz w:val="20"/>
                </w:rPr>
                <w:t>covered by the rules.</w:t>
              </w:r>
            </w:ins>
            <w:ins w:id="125" w:author="Cariou, Laurent" w:date="2018-09-07T14:39:00Z">
              <w:r w:rsidR="008C6CDF">
                <w:rPr>
                  <w:sz w:val="20"/>
                </w:rPr>
                <w:t xml:space="preserve"> </w:t>
              </w:r>
            </w:ins>
          </w:p>
        </w:tc>
      </w:tr>
      <w:tr w:rsidR="007870BF" w:rsidRPr="007870BF" w14:paraId="5796C4B7" w14:textId="77777777" w:rsidTr="00B94EF7">
        <w:trPr>
          <w:trHeight w:val="8190"/>
        </w:trPr>
        <w:tc>
          <w:tcPr>
            <w:tcW w:w="810" w:type="dxa"/>
            <w:hideMark/>
          </w:tcPr>
          <w:p w14:paraId="0E69DB4F" w14:textId="77777777" w:rsidR="004D39EA" w:rsidRPr="00B94EF7" w:rsidRDefault="004D39EA" w:rsidP="007870BF">
            <w:pPr>
              <w:jc w:val="left"/>
              <w:rPr>
                <w:sz w:val="20"/>
                <w:highlight w:val="yellow"/>
                <w:rPrChange w:id="126" w:author="Cariou, Laurent" w:date="2018-09-04T14:48:00Z">
                  <w:rPr>
                    <w:sz w:val="20"/>
                  </w:rPr>
                </w:rPrChange>
              </w:rPr>
            </w:pPr>
            <w:commentRangeStart w:id="127"/>
            <w:r w:rsidRPr="00B94EF7">
              <w:rPr>
                <w:sz w:val="20"/>
                <w:highlight w:val="yellow"/>
                <w:rPrChange w:id="128" w:author="Cariou, Laurent" w:date="2018-09-04T14:48:00Z">
                  <w:rPr>
                    <w:sz w:val="20"/>
                  </w:rPr>
                </w:rPrChange>
              </w:rPr>
              <w:t>15652</w:t>
            </w:r>
            <w:commentRangeEnd w:id="127"/>
            <w:r w:rsidR="00B94EF7">
              <w:rPr>
                <w:rStyle w:val="CommentReference"/>
                <w:rFonts w:ascii="Times New Roman" w:eastAsiaTheme="minorEastAsia" w:hAnsi="Times New Roman"/>
                <w:color w:val="000000"/>
                <w:w w:val="0"/>
              </w:rPr>
              <w:commentReference w:id="127"/>
            </w:r>
          </w:p>
        </w:tc>
        <w:tc>
          <w:tcPr>
            <w:tcW w:w="900" w:type="dxa"/>
            <w:hideMark/>
          </w:tcPr>
          <w:p w14:paraId="0E0F26AA" w14:textId="77777777" w:rsidR="004D39EA" w:rsidRPr="00B94EF7" w:rsidRDefault="004D39EA" w:rsidP="007870BF">
            <w:pPr>
              <w:jc w:val="left"/>
              <w:rPr>
                <w:sz w:val="20"/>
                <w:highlight w:val="yellow"/>
                <w:rPrChange w:id="129" w:author="Cariou, Laurent" w:date="2018-09-04T14:48:00Z">
                  <w:rPr>
                    <w:sz w:val="20"/>
                  </w:rPr>
                </w:rPrChange>
              </w:rPr>
            </w:pPr>
            <w:r w:rsidRPr="00B94EF7">
              <w:rPr>
                <w:sz w:val="20"/>
                <w:highlight w:val="yellow"/>
                <w:rPrChange w:id="130" w:author="Cariou, Laurent" w:date="2018-09-04T14:48:00Z">
                  <w:rPr>
                    <w:sz w:val="20"/>
                  </w:rPr>
                </w:rPrChange>
              </w:rPr>
              <w:t>27.9.2.4</w:t>
            </w:r>
          </w:p>
        </w:tc>
        <w:tc>
          <w:tcPr>
            <w:tcW w:w="810" w:type="dxa"/>
            <w:hideMark/>
          </w:tcPr>
          <w:p w14:paraId="764B0DBD" w14:textId="77777777" w:rsidR="004D39EA" w:rsidRPr="00B94EF7" w:rsidRDefault="004D39EA" w:rsidP="007870BF">
            <w:pPr>
              <w:jc w:val="left"/>
              <w:rPr>
                <w:sz w:val="20"/>
                <w:highlight w:val="yellow"/>
                <w:rPrChange w:id="131" w:author="Cariou, Laurent" w:date="2018-09-04T14:48:00Z">
                  <w:rPr>
                    <w:sz w:val="20"/>
                  </w:rPr>
                </w:rPrChange>
              </w:rPr>
            </w:pPr>
            <w:r w:rsidRPr="00B94EF7">
              <w:rPr>
                <w:sz w:val="20"/>
                <w:highlight w:val="yellow"/>
                <w:rPrChange w:id="132" w:author="Cariou, Laurent" w:date="2018-09-04T14:48:00Z">
                  <w:rPr>
                    <w:sz w:val="20"/>
                  </w:rPr>
                </w:rPrChange>
              </w:rPr>
              <w:t>340.08</w:t>
            </w:r>
          </w:p>
        </w:tc>
        <w:tc>
          <w:tcPr>
            <w:tcW w:w="2970" w:type="dxa"/>
            <w:hideMark/>
          </w:tcPr>
          <w:p w14:paraId="385AFE87" w14:textId="77777777" w:rsidR="004D39EA" w:rsidRPr="00B94EF7" w:rsidRDefault="004D39EA" w:rsidP="007870BF">
            <w:pPr>
              <w:rPr>
                <w:sz w:val="20"/>
                <w:highlight w:val="yellow"/>
                <w:rPrChange w:id="133" w:author="Cariou, Laurent" w:date="2018-09-04T14:48:00Z">
                  <w:rPr>
                    <w:sz w:val="20"/>
                  </w:rPr>
                </w:rPrChange>
              </w:rPr>
            </w:pPr>
            <w:r w:rsidRPr="00B94EF7">
              <w:rPr>
                <w:sz w:val="20"/>
                <w:highlight w:val="yellow"/>
                <w:rPrChange w:id="134" w:author="Cariou, Laurent" w:date="2018-09-04T14:48:00Z">
                  <w:rPr>
                    <w:sz w:val="20"/>
                  </w:rPr>
                </w:rPrChange>
              </w:rPr>
              <w:t>In many papers and analyses it has been clearly shown that there are problems with the solely TPC method and in reality it is difficult to see why any device would employ it as it puts the device at an immediate disadvantage.  It may sound good that reducing the power makes you less of an interferer, but if you reduce the power, you reduce the SNIR of the wanted transmission, hence you decrease the MCS , you  have a good possibility of not being successful, you slow down the network, but, most importantly, any legacy device or indeed DL traffic is liable to cause significant problems.  In addition there are no rules for the OBSS-PD level and the TX transmission power making it impossible to simulkate or indeed know what an individual device may do.  I would point at several independent studies that look at DSC and TPC.  DSC is beneficial to the 11ax devices whereas TPC is beneficial to legacy devices.  It makes no sense that we have TPC and not DSC. We need to add the DSC formula at which point we could sensibly work at devising a scheme that works.</w:t>
            </w:r>
          </w:p>
        </w:tc>
        <w:tc>
          <w:tcPr>
            <w:tcW w:w="2700" w:type="dxa"/>
            <w:hideMark/>
          </w:tcPr>
          <w:p w14:paraId="15E3460E" w14:textId="77777777" w:rsidR="004D39EA" w:rsidRPr="00B94EF7" w:rsidRDefault="004D39EA" w:rsidP="007870BF">
            <w:pPr>
              <w:rPr>
                <w:sz w:val="20"/>
              </w:rPr>
            </w:pPr>
            <w:r w:rsidRPr="00B94EF7">
              <w:rPr>
                <w:sz w:val="20"/>
                <w:highlight w:val="yellow"/>
                <w:rPrChange w:id="135" w:author="Cariou, Laurent" w:date="2018-09-04T14:48:00Z">
                  <w:rPr>
                    <w:sz w:val="20"/>
                  </w:rPr>
                </w:rPrChange>
              </w:rPr>
              <w:t>As described in 18/0617r2, in Figure 9-589cx (P172) "Spatial Reuse Parameter Set element" add "OBSS_PD Margin" field.  In Figure 9-589cy (P172) add "OBSS PD Margin Present" subfield.At end of 9.4.2.241 P 173.50) Add following:</w:t>
            </w:r>
            <w:r w:rsidRPr="00B94EF7">
              <w:rPr>
                <w:sz w:val="20"/>
                <w:highlight w:val="yellow"/>
                <w:rPrChange w:id="136" w:author="Cariou, Laurent" w:date="2018-09-04T14:48:00Z">
                  <w:rPr>
                    <w:sz w:val="20"/>
                  </w:rPr>
                </w:rPrChange>
              </w:rPr>
              <w:br/>
              <w:t>"The OBSS PD Margin subfield is present when the value of the OBSS PD Margin Present subfield is equal to 1; otherwise the OBSS PD Margin subfield is not present.  The OBSS PD Margin field contains an unsigned integer which indicates the value of the OBSS PD Margin, in dBs."                  At  P342.28, after Table 27.11 add following:</w:t>
            </w:r>
            <w:r w:rsidRPr="00B94EF7">
              <w:rPr>
                <w:sz w:val="20"/>
                <w:highlight w:val="yellow"/>
                <w:rPrChange w:id="137" w:author="Cariou, Laurent" w:date="2018-09-04T14:48:00Z">
                  <w:rPr>
                    <w:sz w:val="20"/>
                  </w:rPr>
                </w:rPrChange>
              </w:rPr>
              <w:br/>
              <w:t>"The AP may include an OBSS PD Margin subfield in the Spatial Reuse Parameter Set element in order to recommend a STA to adjust its OBSS_PD level in accordance with Equation 27-X.</w:t>
            </w:r>
            <w:r w:rsidRPr="00B94EF7">
              <w:rPr>
                <w:sz w:val="20"/>
                <w:highlight w:val="yellow"/>
                <w:rPrChange w:id="138" w:author="Cariou, Laurent" w:date="2018-09-04T14:48:00Z">
                  <w:rPr>
                    <w:sz w:val="20"/>
                  </w:rPr>
                </w:rPrChange>
              </w:rPr>
              <w:br/>
              <w:t>OBSS_PDlevel = RSSI_beacon - OBSS PD Margin,</w:t>
            </w:r>
            <w:r w:rsidRPr="00B94EF7">
              <w:rPr>
                <w:sz w:val="20"/>
                <w:highlight w:val="yellow"/>
                <w:rPrChange w:id="139" w:author="Cariou, Laurent" w:date="2018-09-04T14:48:00Z">
                  <w:rPr>
                    <w:sz w:val="20"/>
                  </w:rPr>
                </w:rPrChange>
              </w:rPr>
              <w:br/>
              <w:t>with OBSS_PDmin ΓëñOBSS_PDlevelΓëñOBSS_PDmax   (27-X)</w:t>
            </w:r>
            <w:r w:rsidRPr="00B94EF7">
              <w:rPr>
                <w:sz w:val="20"/>
                <w:highlight w:val="yellow"/>
                <w:rPrChange w:id="140" w:author="Cariou, Laurent" w:date="2018-09-04T14:48:00Z">
                  <w:rPr>
                    <w:sz w:val="20"/>
                  </w:rPr>
                </w:rPrChange>
              </w:rPr>
              <w:br/>
              <w:t>A STA may monitor the beacons transmitted by the AP to which it is associated and measure the received signal strength of the beacons, RSSI_beacon.  The received signal strength of the beacon frames may be averaged over time so as to account for the mobility of a STA. The value of OBSS PD Margin is then subtracted from the time averaged received signal strength of the beacons, RSSI_beacon, using equation 27-X, to provide an interim value for OBSS_PDlevel."</w:t>
            </w:r>
          </w:p>
        </w:tc>
        <w:tc>
          <w:tcPr>
            <w:tcW w:w="2880" w:type="dxa"/>
            <w:hideMark/>
          </w:tcPr>
          <w:p w14:paraId="4B0345BA" w14:textId="77777777" w:rsidR="004D39EA" w:rsidRPr="00B94EF7" w:rsidRDefault="004D39EA" w:rsidP="007870BF">
            <w:pPr>
              <w:rPr>
                <w:sz w:val="20"/>
              </w:rPr>
            </w:pPr>
          </w:p>
        </w:tc>
      </w:tr>
      <w:tr w:rsidR="007870BF" w:rsidRPr="007870BF" w14:paraId="4E9DD8F0" w14:textId="77777777" w:rsidTr="00B94EF7">
        <w:trPr>
          <w:trHeight w:val="4845"/>
        </w:trPr>
        <w:tc>
          <w:tcPr>
            <w:tcW w:w="810" w:type="dxa"/>
            <w:hideMark/>
          </w:tcPr>
          <w:p w14:paraId="4E0579A5" w14:textId="77777777" w:rsidR="004D39EA" w:rsidRPr="00B94EF7" w:rsidRDefault="004D39EA" w:rsidP="007870BF">
            <w:pPr>
              <w:jc w:val="left"/>
              <w:rPr>
                <w:sz w:val="20"/>
              </w:rPr>
            </w:pPr>
            <w:commentRangeStart w:id="141"/>
            <w:r w:rsidRPr="00B94EF7">
              <w:rPr>
                <w:sz w:val="20"/>
              </w:rPr>
              <w:t>15657</w:t>
            </w:r>
            <w:commentRangeEnd w:id="141"/>
            <w:r w:rsidR="00324C31">
              <w:rPr>
                <w:rStyle w:val="CommentReference"/>
                <w:rFonts w:ascii="Times New Roman" w:eastAsiaTheme="minorEastAsia" w:hAnsi="Times New Roman"/>
                <w:color w:val="000000"/>
                <w:w w:val="0"/>
              </w:rPr>
              <w:commentReference w:id="141"/>
            </w:r>
          </w:p>
        </w:tc>
        <w:tc>
          <w:tcPr>
            <w:tcW w:w="900" w:type="dxa"/>
            <w:hideMark/>
          </w:tcPr>
          <w:p w14:paraId="43188EA0" w14:textId="77777777" w:rsidR="004D39EA" w:rsidRPr="00B94EF7" w:rsidRDefault="004D39EA" w:rsidP="007870BF">
            <w:pPr>
              <w:jc w:val="left"/>
              <w:rPr>
                <w:sz w:val="20"/>
              </w:rPr>
            </w:pPr>
            <w:r w:rsidRPr="00B94EF7">
              <w:rPr>
                <w:sz w:val="20"/>
              </w:rPr>
              <w:t>27.9.2.4</w:t>
            </w:r>
          </w:p>
        </w:tc>
        <w:tc>
          <w:tcPr>
            <w:tcW w:w="810" w:type="dxa"/>
            <w:hideMark/>
          </w:tcPr>
          <w:p w14:paraId="2024683E" w14:textId="77777777" w:rsidR="004D39EA" w:rsidRPr="00B94EF7" w:rsidRDefault="004D39EA" w:rsidP="007870BF">
            <w:pPr>
              <w:jc w:val="left"/>
              <w:rPr>
                <w:sz w:val="20"/>
              </w:rPr>
            </w:pPr>
            <w:r w:rsidRPr="00B94EF7">
              <w:rPr>
                <w:sz w:val="20"/>
              </w:rPr>
              <w:t>340.08</w:t>
            </w:r>
          </w:p>
        </w:tc>
        <w:tc>
          <w:tcPr>
            <w:tcW w:w="2970" w:type="dxa"/>
            <w:hideMark/>
          </w:tcPr>
          <w:p w14:paraId="2FBFDD61" w14:textId="77777777" w:rsidR="004D39EA" w:rsidRPr="00B94EF7" w:rsidRDefault="004D39EA" w:rsidP="007870BF">
            <w:pPr>
              <w:rPr>
                <w:sz w:val="20"/>
              </w:rPr>
            </w:pPr>
            <w:r w:rsidRPr="00B94EF7">
              <w:rPr>
                <w:sz w:val="20"/>
              </w:rPr>
              <w:t>For a typical non-AP STA, with TXPWR 15dBm, Equation 27-4 can result in that STA using an OBSS PD level of -76dBm, all the time. Taken further this means that all 11ax non-AP STAs will use -76dBm OBSS PD or CCA.  Is this the real intent? I can sort of see that because an AP is typically 21dBm an AP must reduce its OBSS PD to -76dBm so as to make the DL and UL symmetrical, but why?  How much evaluation has gone into checking that -76dBm default is OK and does not jeopodize legacy STAs?</w:t>
            </w:r>
          </w:p>
        </w:tc>
        <w:tc>
          <w:tcPr>
            <w:tcW w:w="2700" w:type="dxa"/>
            <w:hideMark/>
          </w:tcPr>
          <w:p w14:paraId="6E9C9752" w14:textId="77777777" w:rsidR="004D39EA" w:rsidRPr="00B94EF7" w:rsidRDefault="004D39EA" w:rsidP="007870BF">
            <w:pPr>
              <w:rPr>
                <w:sz w:val="20"/>
              </w:rPr>
            </w:pPr>
            <w:r w:rsidRPr="00B94EF7">
              <w:rPr>
                <w:sz w:val="20"/>
              </w:rPr>
              <w:t>Add a NOTE or text to justify the 21dBm.  Something like: "NOTE: The TXPWRref of 21 dBm corresponds to a typical AP transmit power.  Using this reference level allows a non-AP STA with a maximum transmit power of 15dBm to use an OBSS PD level of -76 dBm."</w:t>
            </w:r>
          </w:p>
        </w:tc>
        <w:tc>
          <w:tcPr>
            <w:tcW w:w="2880" w:type="dxa"/>
            <w:hideMark/>
          </w:tcPr>
          <w:p w14:paraId="086610C4" w14:textId="62E2C5F0" w:rsidR="004D39EA" w:rsidRPr="00B94EF7" w:rsidRDefault="00466ECB" w:rsidP="007870BF">
            <w:pPr>
              <w:rPr>
                <w:sz w:val="20"/>
              </w:rPr>
            </w:pPr>
            <w:r>
              <w:rPr>
                <w:sz w:val="20"/>
              </w:rPr>
              <w:t>Reject – 21dBm for STAs and 25dBm for APs come from the EN 301893 rules which defines proportional rules for ED threshold and uses 23dBm as reference point. As a difference of 4dB average power between STAs and APs, it was decided to choose 21 and 25dBm. Adding this note would not provide more clarity.</w:t>
            </w:r>
          </w:p>
        </w:tc>
      </w:tr>
      <w:tr w:rsidR="007870BF" w:rsidRPr="007870BF" w14:paraId="1CE1A7AE" w14:textId="77777777" w:rsidTr="00B94EF7">
        <w:trPr>
          <w:trHeight w:val="2040"/>
        </w:trPr>
        <w:tc>
          <w:tcPr>
            <w:tcW w:w="810" w:type="dxa"/>
            <w:hideMark/>
          </w:tcPr>
          <w:p w14:paraId="18984FB3" w14:textId="77777777" w:rsidR="004D39EA" w:rsidRPr="00B94EF7" w:rsidRDefault="004D39EA" w:rsidP="007870BF">
            <w:pPr>
              <w:jc w:val="left"/>
              <w:rPr>
                <w:sz w:val="20"/>
              </w:rPr>
            </w:pPr>
            <w:r w:rsidRPr="00B94EF7">
              <w:rPr>
                <w:sz w:val="20"/>
              </w:rPr>
              <w:t>15744</w:t>
            </w:r>
          </w:p>
        </w:tc>
        <w:tc>
          <w:tcPr>
            <w:tcW w:w="900" w:type="dxa"/>
            <w:hideMark/>
          </w:tcPr>
          <w:p w14:paraId="263637B5" w14:textId="77777777" w:rsidR="004D39EA" w:rsidRPr="00B94EF7" w:rsidRDefault="004D39EA" w:rsidP="007870BF">
            <w:pPr>
              <w:jc w:val="left"/>
              <w:rPr>
                <w:sz w:val="20"/>
              </w:rPr>
            </w:pPr>
            <w:r w:rsidRPr="00B94EF7">
              <w:rPr>
                <w:sz w:val="20"/>
              </w:rPr>
              <w:t>27.9.2.4</w:t>
            </w:r>
          </w:p>
        </w:tc>
        <w:tc>
          <w:tcPr>
            <w:tcW w:w="810" w:type="dxa"/>
            <w:hideMark/>
          </w:tcPr>
          <w:p w14:paraId="0903DEA5" w14:textId="77777777" w:rsidR="004D39EA" w:rsidRPr="00B94EF7" w:rsidRDefault="004D39EA" w:rsidP="007870BF">
            <w:pPr>
              <w:jc w:val="left"/>
              <w:rPr>
                <w:sz w:val="20"/>
              </w:rPr>
            </w:pPr>
            <w:r w:rsidRPr="00B94EF7">
              <w:rPr>
                <w:sz w:val="20"/>
              </w:rPr>
              <w:t>340.15</w:t>
            </w:r>
          </w:p>
        </w:tc>
        <w:tc>
          <w:tcPr>
            <w:tcW w:w="2970" w:type="dxa"/>
            <w:hideMark/>
          </w:tcPr>
          <w:p w14:paraId="748102C8" w14:textId="77777777" w:rsidR="004D39EA" w:rsidRPr="00B94EF7" w:rsidRDefault="004D39EA" w:rsidP="007870BF">
            <w:pPr>
              <w:rPr>
                <w:sz w:val="20"/>
              </w:rPr>
            </w:pPr>
            <w:r w:rsidRPr="00B94EF7">
              <w:rPr>
                <w:sz w:val="20"/>
              </w:rPr>
              <w:t>The Allowable OBSS_PDlevel should be changed to Allowed OBSS_PDlevel and TX_PWR, because the area of allowed parameter values is pointed, not only the Y-axis value.</w:t>
            </w:r>
          </w:p>
        </w:tc>
        <w:tc>
          <w:tcPr>
            <w:tcW w:w="2700" w:type="dxa"/>
            <w:hideMark/>
          </w:tcPr>
          <w:p w14:paraId="14549E42" w14:textId="77777777" w:rsidR="004D39EA" w:rsidRPr="00B94EF7" w:rsidRDefault="004D39EA" w:rsidP="007870BF">
            <w:pPr>
              <w:rPr>
                <w:sz w:val="20"/>
              </w:rPr>
            </w:pPr>
            <w:r w:rsidRPr="00B94EF7">
              <w:rPr>
                <w:sz w:val="20"/>
              </w:rPr>
              <w:t>Please change Allowable_OBSS_PDlevel to allowed OBSS_PDlevel and TX_PWR. Alternatively define what is meant with Allowable OBSS_PDLevel in the normative text.</w:t>
            </w:r>
          </w:p>
        </w:tc>
        <w:tc>
          <w:tcPr>
            <w:tcW w:w="2880" w:type="dxa"/>
            <w:hideMark/>
          </w:tcPr>
          <w:p w14:paraId="0D47F729" w14:textId="7C24DC12" w:rsidR="004D39EA" w:rsidRPr="00B94EF7" w:rsidRDefault="002578BB" w:rsidP="007870BF">
            <w:pPr>
              <w:rPr>
                <w:sz w:val="20"/>
              </w:rPr>
            </w:pPr>
            <w:r>
              <w:rPr>
                <w:sz w:val="20"/>
              </w:rPr>
              <w:t xml:space="preserve">Revised – agree with the commenter. Apply the changes as proposed in doc </w:t>
            </w:r>
            <w:del w:id="142" w:author="Cariou, Laurent" w:date="2018-09-06T16:13:00Z">
              <w:r w:rsidR="00B94EF7" w:rsidDel="00025374">
                <w:rPr>
                  <w:sz w:val="20"/>
                </w:rPr>
                <w:delText>1495r0</w:delText>
              </w:r>
            </w:del>
            <w:ins w:id="143" w:author="Cariou, Laurent" w:date="2018-09-06T16:13:00Z">
              <w:r w:rsidR="00025374">
                <w:rPr>
                  <w:sz w:val="20"/>
                </w:rPr>
                <w:t>1495r1</w:t>
              </w:r>
            </w:ins>
            <w:r>
              <w:rPr>
                <w:sz w:val="20"/>
              </w:rPr>
              <w:t>.</w:t>
            </w:r>
          </w:p>
        </w:tc>
      </w:tr>
      <w:tr w:rsidR="007870BF" w:rsidRPr="007870BF" w14:paraId="3106833B" w14:textId="77777777" w:rsidTr="00B94EF7">
        <w:trPr>
          <w:trHeight w:val="765"/>
        </w:trPr>
        <w:tc>
          <w:tcPr>
            <w:tcW w:w="810" w:type="dxa"/>
            <w:hideMark/>
          </w:tcPr>
          <w:p w14:paraId="17EA7224" w14:textId="77777777" w:rsidR="004D39EA" w:rsidRPr="00B94EF7" w:rsidRDefault="004D39EA" w:rsidP="007870BF">
            <w:pPr>
              <w:jc w:val="left"/>
              <w:rPr>
                <w:sz w:val="20"/>
              </w:rPr>
            </w:pPr>
            <w:commentRangeStart w:id="144"/>
            <w:r w:rsidRPr="00B94EF7">
              <w:rPr>
                <w:sz w:val="20"/>
              </w:rPr>
              <w:t>16758</w:t>
            </w:r>
          </w:p>
        </w:tc>
        <w:tc>
          <w:tcPr>
            <w:tcW w:w="900" w:type="dxa"/>
            <w:hideMark/>
          </w:tcPr>
          <w:p w14:paraId="18297DD6" w14:textId="77777777" w:rsidR="004D39EA" w:rsidRPr="00B94EF7" w:rsidRDefault="004D39EA" w:rsidP="007870BF">
            <w:pPr>
              <w:jc w:val="left"/>
              <w:rPr>
                <w:sz w:val="20"/>
              </w:rPr>
            </w:pPr>
            <w:r w:rsidRPr="00B94EF7">
              <w:rPr>
                <w:sz w:val="20"/>
              </w:rPr>
              <w:t>27.9.2.4</w:t>
            </w:r>
          </w:p>
        </w:tc>
        <w:tc>
          <w:tcPr>
            <w:tcW w:w="810" w:type="dxa"/>
            <w:hideMark/>
          </w:tcPr>
          <w:p w14:paraId="0ACD3B69" w14:textId="77777777" w:rsidR="004D39EA" w:rsidRPr="00B94EF7" w:rsidRDefault="004D39EA" w:rsidP="007870BF">
            <w:pPr>
              <w:jc w:val="left"/>
              <w:rPr>
                <w:sz w:val="20"/>
              </w:rPr>
            </w:pPr>
            <w:r w:rsidRPr="00B94EF7">
              <w:rPr>
                <w:sz w:val="20"/>
              </w:rPr>
              <w:t>340.17</w:t>
            </w:r>
          </w:p>
        </w:tc>
        <w:tc>
          <w:tcPr>
            <w:tcW w:w="2970" w:type="dxa"/>
            <w:hideMark/>
          </w:tcPr>
          <w:p w14:paraId="7E6CD540" w14:textId="77777777" w:rsidR="004D39EA" w:rsidRPr="00B94EF7" w:rsidRDefault="004D39EA" w:rsidP="007870BF">
            <w:pPr>
              <w:rPr>
                <w:sz w:val="20"/>
              </w:rPr>
            </w:pPr>
            <w:r w:rsidRPr="00B94EF7">
              <w:rPr>
                <w:sz w:val="20"/>
              </w:rPr>
              <w:t>Figure 27-9 looks like a 8-bit graphic. Quality of the Figure needs to be improved.</w:t>
            </w:r>
          </w:p>
        </w:tc>
        <w:tc>
          <w:tcPr>
            <w:tcW w:w="2700" w:type="dxa"/>
            <w:hideMark/>
          </w:tcPr>
          <w:p w14:paraId="303DFB9A" w14:textId="77777777" w:rsidR="004D39EA" w:rsidRPr="00B94EF7" w:rsidRDefault="004D39EA" w:rsidP="007870BF">
            <w:pPr>
              <w:rPr>
                <w:sz w:val="20"/>
              </w:rPr>
            </w:pPr>
            <w:r w:rsidRPr="00B94EF7">
              <w:rPr>
                <w:sz w:val="20"/>
              </w:rPr>
              <w:t>See comment</w:t>
            </w:r>
          </w:p>
        </w:tc>
        <w:tc>
          <w:tcPr>
            <w:tcW w:w="2880" w:type="dxa"/>
            <w:hideMark/>
          </w:tcPr>
          <w:p w14:paraId="54EA0674" w14:textId="2D1B9B99" w:rsidR="004D39EA" w:rsidRPr="00B94EF7" w:rsidRDefault="002578BB" w:rsidP="007870BF">
            <w:pPr>
              <w:rPr>
                <w:sz w:val="20"/>
              </w:rPr>
            </w:pPr>
            <w:r>
              <w:rPr>
                <w:sz w:val="20"/>
              </w:rPr>
              <w:t xml:space="preserve">Revised – agree with the commenter. Apply the changes as proposed in doc </w:t>
            </w:r>
            <w:del w:id="145" w:author="Cariou, Laurent" w:date="2018-09-06T16:13:00Z">
              <w:r w:rsidR="00B94EF7" w:rsidDel="00025374">
                <w:rPr>
                  <w:sz w:val="20"/>
                </w:rPr>
                <w:delText>1495r0</w:delText>
              </w:r>
            </w:del>
            <w:ins w:id="146" w:author="Cariou, Laurent" w:date="2018-09-06T16:13:00Z">
              <w:r w:rsidR="00025374">
                <w:rPr>
                  <w:sz w:val="20"/>
                </w:rPr>
                <w:t>1495r1</w:t>
              </w:r>
            </w:ins>
            <w:r>
              <w:rPr>
                <w:sz w:val="20"/>
              </w:rPr>
              <w:t>.</w:t>
            </w:r>
            <w:commentRangeEnd w:id="144"/>
            <w:r w:rsidR="00235AB8">
              <w:rPr>
                <w:rStyle w:val="CommentReference"/>
                <w:rFonts w:ascii="Times New Roman" w:eastAsiaTheme="minorEastAsia" w:hAnsi="Times New Roman"/>
                <w:color w:val="000000"/>
                <w:w w:val="0"/>
              </w:rPr>
              <w:commentReference w:id="144"/>
            </w:r>
          </w:p>
        </w:tc>
      </w:tr>
      <w:tr w:rsidR="007870BF" w:rsidRPr="007870BF" w14:paraId="5A4DF715" w14:textId="77777777" w:rsidTr="00B94EF7">
        <w:trPr>
          <w:trHeight w:val="3060"/>
        </w:trPr>
        <w:tc>
          <w:tcPr>
            <w:tcW w:w="810" w:type="dxa"/>
            <w:hideMark/>
          </w:tcPr>
          <w:p w14:paraId="61E54845" w14:textId="77777777" w:rsidR="004D39EA" w:rsidRPr="00B94EF7" w:rsidRDefault="004D39EA" w:rsidP="007870BF">
            <w:pPr>
              <w:jc w:val="left"/>
              <w:rPr>
                <w:sz w:val="20"/>
              </w:rPr>
            </w:pPr>
            <w:r w:rsidRPr="00B94EF7">
              <w:rPr>
                <w:sz w:val="20"/>
              </w:rPr>
              <w:t>17131</w:t>
            </w:r>
          </w:p>
        </w:tc>
        <w:tc>
          <w:tcPr>
            <w:tcW w:w="900" w:type="dxa"/>
            <w:hideMark/>
          </w:tcPr>
          <w:p w14:paraId="3412771A" w14:textId="77777777" w:rsidR="004D39EA" w:rsidRPr="00B94EF7" w:rsidRDefault="004D39EA" w:rsidP="007870BF">
            <w:pPr>
              <w:jc w:val="left"/>
              <w:rPr>
                <w:sz w:val="20"/>
              </w:rPr>
            </w:pPr>
            <w:r w:rsidRPr="00B94EF7">
              <w:rPr>
                <w:sz w:val="20"/>
              </w:rPr>
              <w:t>27.9.2.4</w:t>
            </w:r>
          </w:p>
        </w:tc>
        <w:tc>
          <w:tcPr>
            <w:tcW w:w="810" w:type="dxa"/>
            <w:hideMark/>
          </w:tcPr>
          <w:p w14:paraId="436FF9D6" w14:textId="77777777" w:rsidR="004D39EA" w:rsidRPr="00B94EF7" w:rsidRDefault="004D39EA" w:rsidP="007870BF">
            <w:pPr>
              <w:jc w:val="left"/>
              <w:rPr>
                <w:sz w:val="20"/>
              </w:rPr>
            </w:pPr>
            <w:r w:rsidRPr="00B94EF7">
              <w:rPr>
                <w:sz w:val="20"/>
              </w:rPr>
              <w:t>340.42</w:t>
            </w:r>
          </w:p>
        </w:tc>
        <w:tc>
          <w:tcPr>
            <w:tcW w:w="2970" w:type="dxa"/>
            <w:hideMark/>
          </w:tcPr>
          <w:p w14:paraId="39D054F8" w14:textId="77777777" w:rsidR="004D39EA" w:rsidRPr="00B94EF7" w:rsidRDefault="004D39EA" w:rsidP="007870BF">
            <w:pPr>
              <w:rPr>
                <w:sz w:val="20"/>
              </w:rPr>
            </w:pPr>
            <w:r w:rsidRPr="00B94EF7">
              <w:rPr>
                <w:sz w:val="20"/>
              </w:rPr>
              <w:t>When the OBSS-PD spatial reuse is applied to bandwidth larger than 20MHz, the OBSS_PDlevel is increased. In the proceudre, the mid-packet detection is not considered. In order to maximize the gain of spatial reuse, the mid-packet detection in secondary channel need to be considered.</w:t>
            </w:r>
          </w:p>
        </w:tc>
        <w:tc>
          <w:tcPr>
            <w:tcW w:w="2700" w:type="dxa"/>
            <w:hideMark/>
          </w:tcPr>
          <w:p w14:paraId="085879DA" w14:textId="77777777" w:rsidR="004D39EA" w:rsidRPr="00B94EF7" w:rsidRDefault="004D39EA" w:rsidP="007870BF">
            <w:pPr>
              <w:rPr>
                <w:sz w:val="20"/>
              </w:rPr>
            </w:pPr>
            <w:r w:rsidRPr="00B94EF7">
              <w:rPr>
                <w:sz w:val="20"/>
              </w:rPr>
              <w:t>as in comment</w:t>
            </w:r>
          </w:p>
        </w:tc>
        <w:tc>
          <w:tcPr>
            <w:tcW w:w="2880" w:type="dxa"/>
            <w:hideMark/>
          </w:tcPr>
          <w:p w14:paraId="454745CF" w14:textId="4EC32D35" w:rsidR="004D39EA" w:rsidRPr="00B94EF7" w:rsidRDefault="000E4E94" w:rsidP="000E4E94">
            <w:pPr>
              <w:rPr>
                <w:sz w:val="20"/>
              </w:rPr>
            </w:pPr>
            <w:ins w:id="147" w:author="Cariou, Laurent" w:date="2018-09-06T09:08:00Z">
              <w:r>
                <w:rPr>
                  <w:sz w:val="20"/>
                </w:rPr>
                <w:t>Reject – this is already described in the CCA section.</w:t>
              </w:r>
            </w:ins>
          </w:p>
        </w:tc>
      </w:tr>
      <w:tr w:rsidR="007870BF" w:rsidRPr="007870BF" w14:paraId="04CA4A5F" w14:textId="77777777" w:rsidTr="00B94EF7">
        <w:trPr>
          <w:trHeight w:val="1530"/>
        </w:trPr>
        <w:tc>
          <w:tcPr>
            <w:tcW w:w="810" w:type="dxa"/>
            <w:hideMark/>
          </w:tcPr>
          <w:p w14:paraId="7C0CB525" w14:textId="726B9514" w:rsidR="00312340" w:rsidRDefault="004D39EA" w:rsidP="007870BF">
            <w:pPr>
              <w:jc w:val="left"/>
              <w:rPr>
                <w:ins w:id="148" w:author="Cariou, Laurent" w:date="2018-09-05T17:45:00Z"/>
                <w:sz w:val="20"/>
              </w:rPr>
            </w:pPr>
            <w:r w:rsidRPr="00B94EF7">
              <w:rPr>
                <w:sz w:val="20"/>
              </w:rPr>
              <w:t>16037</w:t>
            </w:r>
          </w:p>
          <w:p w14:paraId="244318AD" w14:textId="77777777" w:rsidR="004D39EA" w:rsidRPr="00312340" w:rsidRDefault="004D39EA">
            <w:pPr>
              <w:rPr>
                <w:sz w:val="20"/>
              </w:rPr>
              <w:pPrChange w:id="149" w:author="Cariou, Laurent" w:date="2018-09-05T17:45:00Z">
                <w:pPr>
                  <w:jc w:val="left"/>
                </w:pPr>
              </w:pPrChange>
            </w:pPr>
          </w:p>
        </w:tc>
        <w:tc>
          <w:tcPr>
            <w:tcW w:w="900" w:type="dxa"/>
            <w:hideMark/>
          </w:tcPr>
          <w:p w14:paraId="0E8E4873" w14:textId="77777777" w:rsidR="004D39EA" w:rsidRPr="00B94EF7" w:rsidRDefault="004D39EA" w:rsidP="007870BF">
            <w:pPr>
              <w:jc w:val="left"/>
              <w:rPr>
                <w:sz w:val="20"/>
              </w:rPr>
            </w:pPr>
            <w:r w:rsidRPr="00B94EF7">
              <w:rPr>
                <w:sz w:val="20"/>
              </w:rPr>
              <w:t>27.9.2.4</w:t>
            </w:r>
          </w:p>
        </w:tc>
        <w:tc>
          <w:tcPr>
            <w:tcW w:w="810" w:type="dxa"/>
            <w:hideMark/>
          </w:tcPr>
          <w:p w14:paraId="037E2EEF" w14:textId="77777777" w:rsidR="004D39EA" w:rsidRPr="00B94EF7" w:rsidRDefault="004D39EA" w:rsidP="007870BF">
            <w:pPr>
              <w:jc w:val="left"/>
              <w:rPr>
                <w:sz w:val="20"/>
              </w:rPr>
            </w:pPr>
            <w:r w:rsidRPr="00B94EF7">
              <w:rPr>
                <w:sz w:val="20"/>
              </w:rPr>
              <w:t>340.49</w:t>
            </w:r>
          </w:p>
        </w:tc>
        <w:tc>
          <w:tcPr>
            <w:tcW w:w="2970" w:type="dxa"/>
            <w:hideMark/>
          </w:tcPr>
          <w:p w14:paraId="1ADB416C" w14:textId="77777777" w:rsidR="004D39EA" w:rsidRPr="00B94EF7" w:rsidRDefault="004D39EA" w:rsidP="007870BF">
            <w:pPr>
              <w:rPr>
                <w:sz w:val="20"/>
              </w:rPr>
            </w:pPr>
            <w:r w:rsidRPr="00B94EF7">
              <w:rPr>
                <w:sz w:val="20"/>
              </w:rPr>
              <w:t>" the Highest NSS Supported M1 subfield in the Supported HE-MCS and</w:t>
            </w:r>
            <w:r w:rsidRPr="00B94EF7">
              <w:rPr>
                <w:sz w:val="20"/>
              </w:rPr>
              <w:br/>
              <w:t>NSS Set field of its HE Capabilities element field" -- there is no such subfield</w:t>
            </w:r>
          </w:p>
        </w:tc>
        <w:tc>
          <w:tcPr>
            <w:tcW w:w="2700" w:type="dxa"/>
            <w:hideMark/>
          </w:tcPr>
          <w:p w14:paraId="6869815B" w14:textId="77777777" w:rsidR="004D39EA" w:rsidRPr="00B94EF7" w:rsidRDefault="004D39EA" w:rsidP="007870BF">
            <w:pPr>
              <w:rPr>
                <w:sz w:val="20"/>
              </w:rPr>
            </w:pPr>
            <w:r w:rsidRPr="00B94EF7">
              <w:rPr>
                <w:sz w:val="20"/>
              </w:rPr>
              <w:t>Delete lines 49 to 55 in the referenced page, and delete "for non-AP STAs" in the line above</w:t>
            </w:r>
          </w:p>
        </w:tc>
        <w:tc>
          <w:tcPr>
            <w:tcW w:w="2880" w:type="dxa"/>
            <w:hideMark/>
          </w:tcPr>
          <w:p w14:paraId="329477F2" w14:textId="172CF634" w:rsidR="004D39EA" w:rsidRPr="00B94EF7" w:rsidRDefault="00907C14" w:rsidP="007870BF">
            <w:pPr>
              <w:rPr>
                <w:sz w:val="20"/>
              </w:rPr>
            </w:pPr>
            <w:r>
              <w:rPr>
                <w:sz w:val="20"/>
              </w:rPr>
              <w:t xml:space="preserve">Revised – agree with the commenter. The same behaviour should be by using the support for transmitting 3 SSs or not. Apply the changes as proposed in doc </w:t>
            </w:r>
            <w:del w:id="150" w:author="Cariou, Laurent" w:date="2018-09-06T16:13:00Z">
              <w:r w:rsidR="00B94EF7" w:rsidDel="00025374">
                <w:rPr>
                  <w:sz w:val="20"/>
                </w:rPr>
                <w:delText>1495r0</w:delText>
              </w:r>
            </w:del>
            <w:ins w:id="151" w:author="Cariou, Laurent" w:date="2018-09-06T16:13:00Z">
              <w:r w:rsidR="00025374">
                <w:rPr>
                  <w:sz w:val="20"/>
                </w:rPr>
                <w:t>1495r1</w:t>
              </w:r>
            </w:ins>
            <w:r>
              <w:rPr>
                <w:sz w:val="20"/>
              </w:rPr>
              <w:t>.</w:t>
            </w:r>
          </w:p>
        </w:tc>
      </w:tr>
      <w:tr w:rsidR="007870BF" w:rsidRPr="007870BF" w14:paraId="2DAB5314" w14:textId="77777777" w:rsidTr="00B94EF7">
        <w:trPr>
          <w:trHeight w:val="5100"/>
        </w:trPr>
        <w:tc>
          <w:tcPr>
            <w:tcW w:w="810" w:type="dxa"/>
            <w:hideMark/>
          </w:tcPr>
          <w:p w14:paraId="5F93CE9D" w14:textId="77777777" w:rsidR="004D39EA" w:rsidRPr="00B94EF7" w:rsidRDefault="004D39EA" w:rsidP="007870BF">
            <w:pPr>
              <w:jc w:val="left"/>
              <w:rPr>
                <w:sz w:val="20"/>
              </w:rPr>
            </w:pPr>
            <w:r w:rsidRPr="00B94EF7">
              <w:rPr>
                <w:sz w:val="20"/>
              </w:rPr>
              <w:t>16226</w:t>
            </w:r>
          </w:p>
        </w:tc>
        <w:tc>
          <w:tcPr>
            <w:tcW w:w="900" w:type="dxa"/>
            <w:hideMark/>
          </w:tcPr>
          <w:p w14:paraId="446A4E67" w14:textId="77777777" w:rsidR="004D39EA" w:rsidRPr="00B94EF7" w:rsidRDefault="004D39EA" w:rsidP="007870BF">
            <w:pPr>
              <w:jc w:val="left"/>
              <w:rPr>
                <w:sz w:val="20"/>
              </w:rPr>
            </w:pPr>
            <w:r w:rsidRPr="00B94EF7">
              <w:rPr>
                <w:sz w:val="20"/>
              </w:rPr>
              <w:t>27.9.2.4</w:t>
            </w:r>
          </w:p>
        </w:tc>
        <w:tc>
          <w:tcPr>
            <w:tcW w:w="810" w:type="dxa"/>
            <w:hideMark/>
          </w:tcPr>
          <w:p w14:paraId="3D4E9870" w14:textId="77777777" w:rsidR="004D39EA" w:rsidRPr="00B94EF7" w:rsidRDefault="004D39EA" w:rsidP="007870BF">
            <w:pPr>
              <w:jc w:val="left"/>
              <w:rPr>
                <w:sz w:val="20"/>
              </w:rPr>
            </w:pPr>
            <w:r w:rsidRPr="00B94EF7">
              <w:rPr>
                <w:sz w:val="20"/>
              </w:rPr>
              <w:t>340.49</w:t>
            </w:r>
          </w:p>
        </w:tc>
        <w:tc>
          <w:tcPr>
            <w:tcW w:w="2970" w:type="dxa"/>
            <w:hideMark/>
          </w:tcPr>
          <w:p w14:paraId="0B3AE46C" w14:textId="77777777" w:rsidR="004D39EA" w:rsidRPr="00B94EF7" w:rsidRDefault="004D39EA" w:rsidP="007870BF">
            <w:pPr>
              <w:rPr>
                <w:sz w:val="20"/>
              </w:rPr>
            </w:pPr>
            <w:r w:rsidRPr="00B94EF7">
              <w:rPr>
                <w:sz w:val="20"/>
              </w:rPr>
              <w:t>"the Highest NSS Supported M1 subfield in the Supported HE-MCS and NSS Set field" -- no such subfield</w:t>
            </w:r>
          </w:p>
        </w:tc>
        <w:tc>
          <w:tcPr>
            <w:tcW w:w="2700" w:type="dxa"/>
            <w:hideMark/>
          </w:tcPr>
          <w:p w14:paraId="6D59ADA4" w14:textId="77777777" w:rsidR="004D39EA" w:rsidRPr="00B94EF7" w:rsidRDefault="004D39EA" w:rsidP="007870BF">
            <w:pPr>
              <w:rPr>
                <w:sz w:val="20"/>
              </w:rPr>
            </w:pPr>
            <w:r w:rsidRPr="00B94EF7">
              <w:rPr>
                <w:sz w:val="20"/>
              </w:rPr>
              <w:t>Change "with the Highest NSS Supported M1 subfield in the Supported HE-MCS and</w:t>
            </w:r>
            <w:r w:rsidRPr="00B94EF7">
              <w:rPr>
                <w:sz w:val="20"/>
              </w:rPr>
              <w:br/>
              <w:t>NSS Set field of its HE Capabilities element field equal to or less than 1." to "that does not support more than two spatial streams.".  At line 54 change " with the Highest NSS Supported M1 subfield in the Supported HE-MCS and</w:t>
            </w:r>
            <w:r w:rsidRPr="00B94EF7">
              <w:rPr>
                <w:sz w:val="20"/>
              </w:rPr>
              <w:br/>
              <w:t>NSS Set field of its HE Capabilities element field equal to or greater than 2." to "that supports more than two spatial streams.".  At line 47 change "non-AP STAs" to "a non-AP STA"</w:t>
            </w:r>
          </w:p>
        </w:tc>
        <w:tc>
          <w:tcPr>
            <w:tcW w:w="2880" w:type="dxa"/>
            <w:hideMark/>
          </w:tcPr>
          <w:p w14:paraId="24676571" w14:textId="32EDF684" w:rsidR="004D39EA" w:rsidRPr="00B94EF7" w:rsidRDefault="00907C14" w:rsidP="007870BF">
            <w:pPr>
              <w:rPr>
                <w:sz w:val="20"/>
              </w:rPr>
            </w:pPr>
            <w:r>
              <w:rPr>
                <w:sz w:val="20"/>
              </w:rPr>
              <w:t xml:space="preserve">Revised – agree with the commenter. The same behaviour should be by using the support for transmitting 3 SSs or not. Apply the changes as proposed in doc </w:t>
            </w:r>
            <w:del w:id="152" w:author="Cariou, Laurent" w:date="2018-09-06T16:13:00Z">
              <w:r w:rsidR="00B94EF7" w:rsidDel="00025374">
                <w:rPr>
                  <w:sz w:val="20"/>
                </w:rPr>
                <w:delText>1495r0</w:delText>
              </w:r>
            </w:del>
            <w:ins w:id="153" w:author="Cariou, Laurent" w:date="2018-09-06T16:13:00Z">
              <w:r w:rsidR="00025374">
                <w:rPr>
                  <w:sz w:val="20"/>
                </w:rPr>
                <w:t>1495r1</w:t>
              </w:r>
            </w:ins>
            <w:r>
              <w:rPr>
                <w:sz w:val="20"/>
              </w:rPr>
              <w:t>.</w:t>
            </w:r>
          </w:p>
        </w:tc>
      </w:tr>
      <w:tr w:rsidR="007870BF" w:rsidRPr="007870BF" w14:paraId="17E6A2F2" w14:textId="77777777" w:rsidTr="00B94EF7">
        <w:trPr>
          <w:trHeight w:val="510"/>
        </w:trPr>
        <w:tc>
          <w:tcPr>
            <w:tcW w:w="810" w:type="dxa"/>
            <w:hideMark/>
          </w:tcPr>
          <w:p w14:paraId="209EF47E" w14:textId="77777777" w:rsidR="004D39EA" w:rsidRPr="00B94EF7" w:rsidRDefault="004D39EA" w:rsidP="007870BF">
            <w:pPr>
              <w:jc w:val="left"/>
              <w:rPr>
                <w:sz w:val="20"/>
              </w:rPr>
            </w:pPr>
            <w:r w:rsidRPr="00B94EF7">
              <w:rPr>
                <w:sz w:val="20"/>
              </w:rPr>
              <w:t>16464</w:t>
            </w:r>
          </w:p>
        </w:tc>
        <w:tc>
          <w:tcPr>
            <w:tcW w:w="900" w:type="dxa"/>
            <w:hideMark/>
          </w:tcPr>
          <w:p w14:paraId="0D165188" w14:textId="77777777" w:rsidR="004D39EA" w:rsidRPr="00B94EF7" w:rsidRDefault="004D39EA" w:rsidP="007870BF">
            <w:pPr>
              <w:jc w:val="left"/>
              <w:rPr>
                <w:sz w:val="20"/>
              </w:rPr>
            </w:pPr>
            <w:r w:rsidRPr="00B94EF7">
              <w:rPr>
                <w:sz w:val="20"/>
              </w:rPr>
              <w:t>27.9.2.4</w:t>
            </w:r>
          </w:p>
        </w:tc>
        <w:tc>
          <w:tcPr>
            <w:tcW w:w="810" w:type="dxa"/>
            <w:hideMark/>
          </w:tcPr>
          <w:p w14:paraId="2C427406" w14:textId="77777777" w:rsidR="004D39EA" w:rsidRPr="00B94EF7" w:rsidRDefault="004D39EA" w:rsidP="007870BF">
            <w:pPr>
              <w:jc w:val="left"/>
              <w:rPr>
                <w:sz w:val="20"/>
              </w:rPr>
            </w:pPr>
            <w:r w:rsidRPr="00B94EF7">
              <w:rPr>
                <w:sz w:val="20"/>
              </w:rPr>
              <w:t>340.49</w:t>
            </w:r>
          </w:p>
        </w:tc>
        <w:tc>
          <w:tcPr>
            <w:tcW w:w="2970" w:type="dxa"/>
            <w:hideMark/>
          </w:tcPr>
          <w:p w14:paraId="0C69C4B4" w14:textId="77777777" w:rsidR="004D39EA" w:rsidRPr="00B94EF7" w:rsidRDefault="004D39EA" w:rsidP="007870BF">
            <w:pPr>
              <w:rPr>
                <w:sz w:val="20"/>
              </w:rPr>
            </w:pPr>
            <w:r w:rsidRPr="00B94EF7">
              <w:rPr>
                <w:sz w:val="20"/>
              </w:rPr>
              <w:t>What is Highest NSS Supported M1 subfield?</w:t>
            </w:r>
          </w:p>
        </w:tc>
        <w:tc>
          <w:tcPr>
            <w:tcW w:w="2700" w:type="dxa"/>
            <w:hideMark/>
          </w:tcPr>
          <w:p w14:paraId="50ABDB8C" w14:textId="77777777" w:rsidR="004D39EA" w:rsidRPr="00B94EF7" w:rsidRDefault="004D39EA" w:rsidP="007870BF">
            <w:pPr>
              <w:rPr>
                <w:sz w:val="20"/>
              </w:rPr>
            </w:pPr>
            <w:r w:rsidRPr="00B94EF7">
              <w:rPr>
                <w:sz w:val="20"/>
              </w:rPr>
              <w:t>Please clarify it.</w:t>
            </w:r>
          </w:p>
        </w:tc>
        <w:tc>
          <w:tcPr>
            <w:tcW w:w="2880" w:type="dxa"/>
            <w:hideMark/>
          </w:tcPr>
          <w:p w14:paraId="6C125F80" w14:textId="6E1706AF" w:rsidR="004D39EA" w:rsidRPr="00B94EF7" w:rsidRDefault="00907C14" w:rsidP="007870BF">
            <w:pPr>
              <w:rPr>
                <w:sz w:val="20"/>
              </w:rPr>
            </w:pPr>
            <w:r>
              <w:rPr>
                <w:sz w:val="20"/>
              </w:rPr>
              <w:t xml:space="preserve">Revised – agree with the commenter. The same behaviour should be by using the support for transmitting 3 SSs or not. Apply the changes as proposed in doc </w:t>
            </w:r>
            <w:del w:id="154" w:author="Cariou, Laurent" w:date="2018-09-06T16:13:00Z">
              <w:r w:rsidR="00B94EF7" w:rsidDel="00025374">
                <w:rPr>
                  <w:sz w:val="20"/>
                </w:rPr>
                <w:delText>1495r0</w:delText>
              </w:r>
            </w:del>
            <w:ins w:id="155" w:author="Cariou, Laurent" w:date="2018-09-06T16:13:00Z">
              <w:r w:rsidR="00025374">
                <w:rPr>
                  <w:sz w:val="20"/>
                </w:rPr>
                <w:t>1495r1</w:t>
              </w:r>
            </w:ins>
            <w:r>
              <w:rPr>
                <w:sz w:val="20"/>
              </w:rPr>
              <w:t>.</w:t>
            </w:r>
          </w:p>
        </w:tc>
      </w:tr>
      <w:tr w:rsidR="007870BF" w:rsidRPr="007870BF" w14:paraId="61CCBBA1" w14:textId="77777777" w:rsidTr="00B94EF7">
        <w:trPr>
          <w:trHeight w:val="2040"/>
        </w:trPr>
        <w:tc>
          <w:tcPr>
            <w:tcW w:w="810" w:type="dxa"/>
            <w:hideMark/>
          </w:tcPr>
          <w:p w14:paraId="0605D1B2" w14:textId="77777777" w:rsidR="004D39EA" w:rsidRPr="00B94EF7" w:rsidRDefault="004D39EA" w:rsidP="007870BF">
            <w:pPr>
              <w:jc w:val="left"/>
              <w:rPr>
                <w:sz w:val="20"/>
              </w:rPr>
            </w:pPr>
            <w:r w:rsidRPr="00B94EF7">
              <w:rPr>
                <w:sz w:val="20"/>
              </w:rPr>
              <w:t>15581</w:t>
            </w:r>
          </w:p>
        </w:tc>
        <w:tc>
          <w:tcPr>
            <w:tcW w:w="900" w:type="dxa"/>
            <w:hideMark/>
          </w:tcPr>
          <w:p w14:paraId="284A3A7C" w14:textId="77777777" w:rsidR="004D39EA" w:rsidRPr="00B94EF7" w:rsidRDefault="004D39EA" w:rsidP="007870BF">
            <w:pPr>
              <w:jc w:val="left"/>
              <w:rPr>
                <w:sz w:val="20"/>
              </w:rPr>
            </w:pPr>
            <w:r w:rsidRPr="00B94EF7">
              <w:rPr>
                <w:sz w:val="20"/>
              </w:rPr>
              <w:t>27.9.2.4</w:t>
            </w:r>
          </w:p>
        </w:tc>
        <w:tc>
          <w:tcPr>
            <w:tcW w:w="810" w:type="dxa"/>
            <w:hideMark/>
          </w:tcPr>
          <w:p w14:paraId="42B26FF4" w14:textId="77777777" w:rsidR="004D39EA" w:rsidRPr="00B94EF7" w:rsidRDefault="004D39EA" w:rsidP="007870BF">
            <w:pPr>
              <w:jc w:val="left"/>
              <w:rPr>
                <w:sz w:val="20"/>
              </w:rPr>
            </w:pPr>
            <w:r w:rsidRPr="00B94EF7">
              <w:rPr>
                <w:sz w:val="20"/>
              </w:rPr>
              <w:t>340.57</w:t>
            </w:r>
          </w:p>
        </w:tc>
        <w:tc>
          <w:tcPr>
            <w:tcW w:w="2970" w:type="dxa"/>
            <w:hideMark/>
          </w:tcPr>
          <w:p w14:paraId="527DB35D" w14:textId="77777777" w:rsidR="004D39EA" w:rsidRPr="00B94EF7" w:rsidRDefault="004D39EA" w:rsidP="007870BF">
            <w:pPr>
              <w:rPr>
                <w:sz w:val="20"/>
              </w:rPr>
            </w:pPr>
            <w:r w:rsidRPr="00B94EF7">
              <w:rPr>
                <w:sz w:val="20"/>
              </w:rPr>
              <w:t>When MIMO transmission is applied, it's not clear how the OBSS_PD rules should should be applied.  Consider redefining TXPWR to be "the combined transmit power at the antenna connectors of all the transmit antennas"</w:t>
            </w:r>
          </w:p>
        </w:tc>
        <w:tc>
          <w:tcPr>
            <w:tcW w:w="2700" w:type="dxa"/>
            <w:hideMark/>
          </w:tcPr>
          <w:p w14:paraId="3B56DAD1" w14:textId="77777777" w:rsidR="004D39EA" w:rsidRPr="00B94EF7" w:rsidRDefault="004D39EA" w:rsidP="007870BF">
            <w:pPr>
              <w:rPr>
                <w:sz w:val="20"/>
              </w:rPr>
            </w:pPr>
            <w:r w:rsidRPr="00B94EF7">
              <w:rPr>
                <w:sz w:val="20"/>
              </w:rPr>
              <w:t>As in comment</w:t>
            </w:r>
          </w:p>
        </w:tc>
        <w:tc>
          <w:tcPr>
            <w:tcW w:w="2880" w:type="dxa"/>
            <w:hideMark/>
          </w:tcPr>
          <w:p w14:paraId="0E154A36" w14:textId="1B0D6FB8" w:rsidR="004D39EA" w:rsidRPr="00B94EF7" w:rsidRDefault="009728BB" w:rsidP="009728BB">
            <w:pPr>
              <w:rPr>
                <w:sz w:val="20"/>
              </w:rPr>
            </w:pPr>
            <w:r>
              <w:rPr>
                <w:sz w:val="20"/>
              </w:rPr>
              <w:t>Reject – The sentence uses the “antenna connector”, whose definition clarifies that it’s the output of all antennas in a multi-antenna STA.</w:t>
            </w:r>
          </w:p>
        </w:tc>
      </w:tr>
      <w:tr w:rsidR="007870BF" w:rsidRPr="007870BF" w14:paraId="3D4C3D59" w14:textId="77777777" w:rsidTr="00B94EF7">
        <w:trPr>
          <w:trHeight w:val="3060"/>
        </w:trPr>
        <w:tc>
          <w:tcPr>
            <w:tcW w:w="810" w:type="dxa"/>
            <w:hideMark/>
          </w:tcPr>
          <w:p w14:paraId="0646EA4E" w14:textId="60999A51" w:rsidR="000E4E94" w:rsidRDefault="004D39EA" w:rsidP="007870BF">
            <w:pPr>
              <w:jc w:val="left"/>
              <w:rPr>
                <w:ins w:id="156" w:author="Cariou, Laurent" w:date="2018-09-06T09:06:00Z"/>
                <w:sz w:val="20"/>
              </w:rPr>
            </w:pPr>
            <w:commentRangeStart w:id="157"/>
            <w:r w:rsidRPr="00B94EF7">
              <w:rPr>
                <w:sz w:val="20"/>
              </w:rPr>
              <w:t>15589</w:t>
            </w:r>
            <w:commentRangeEnd w:id="157"/>
            <w:r w:rsidR="00ED1D60">
              <w:rPr>
                <w:rStyle w:val="CommentReference"/>
                <w:rFonts w:ascii="Times New Roman" w:eastAsiaTheme="minorEastAsia" w:hAnsi="Times New Roman"/>
                <w:color w:val="000000"/>
                <w:w w:val="0"/>
              </w:rPr>
              <w:commentReference w:id="157"/>
            </w:r>
          </w:p>
          <w:p w14:paraId="7FC1EE36" w14:textId="77777777" w:rsidR="004D39EA" w:rsidRPr="000E4E94" w:rsidRDefault="004D39EA">
            <w:pPr>
              <w:rPr>
                <w:sz w:val="20"/>
              </w:rPr>
              <w:pPrChange w:id="158" w:author="Cariou, Laurent" w:date="2018-09-06T09:06:00Z">
                <w:pPr>
                  <w:jc w:val="left"/>
                </w:pPr>
              </w:pPrChange>
            </w:pPr>
          </w:p>
        </w:tc>
        <w:tc>
          <w:tcPr>
            <w:tcW w:w="900" w:type="dxa"/>
            <w:hideMark/>
          </w:tcPr>
          <w:p w14:paraId="69976B81" w14:textId="77777777" w:rsidR="004D39EA" w:rsidRPr="00B94EF7" w:rsidRDefault="004D39EA" w:rsidP="007870BF">
            <w:pPr>
              <w:jc w:val="left"/>
              <w:rPr>
                <w:sz w:val="20"/>
              </w:rPr>
            </w:pPr>
            <w:r w:rsidRPr="00B94EF7">
              <w:rPr>
                <w:sz w:val="20"/>
              </w:rPr>
              <w:t>27.9.2.4</w:t>
            </w:r>
          </w:p>
        </w:tc>
        <w:tc>
          <w:tcPr>
            <w:tcW w:w="810" w:type="dxa"/>
            <w:hideMark/>
          </w:tcPr>
          <w:p w14:paraId="71042467" w14:textId="77777777" w:rsidR="004D39EA" w:rsidRPr="00B94EF7" w:rsidRDefault="004D39EA" w:rsidP="007870BF">
            <w:pPr>
              <w:jc w:val="left"/>
              <w:rPr>
                <w:sz w:val="20"/>
              </w:rPr>
            </w:pPr>
            <w:r w:rsidRPr="00B94EF7">
              <w:rPr>
                <w:sz w:val="20"/>
              </w:rPr>
              <w:t>340.57</w:t>
            </w:r>
          </w:p>
        </w:tc>
        <w:tc>
          <w:tcPr>
            <w:tcW w:w="2970" w:type="dxa"/>
            <w:hideMark/>
          </w:tcPr>
          <w:p w14:paraId="46F57CE0" w14:textId="77777777" w:rsidR="004D39EA" w:rsidRPr="00B94EF7" w:rsidRDefault="004D39EA" w:rsidP="007870BF">
            <w:pPr>
              <w:rPr>
                <w:sz w:val="20"/>
              </w:rPr>
            </w:pPr>
            <w:r w:rsidRPr="00B94EF7">
              <w:rPr>
                <w:sz w:val="20"/>
              </w:rPr>
              <w:t>We should consider high antenna gain systems when considering spatial reuse.</w:t>
            </w:r>
          </w:p>
        </w:tc>
        <w:tc>
          <w:tcPr>
            <w:tcW w:w="2700" w:type="dxa"/>
            <w:hideMark/>
          </w:tcPr>
          <w:p w14:paraId="52C48826" w14:textId="77777777" w:rsidR="004D39EA" w:rsidRPr="00B94EF7" w:rsidRDefault="004D39EA" w:rsidP="007870BF">
            <w:pPr>
              <w:rPr>
                <w:sz w:val="20"/>
              </w:rPr>
            </w:pPr>
            <w:r w:rsidRPr="00B94EF7">
              <w:rPr>
                <w:sz w:val="20"/>
              </w:rPr>
              <w:t>Consider changing "TXPWR is the STA transmission power in dBm at the output of the antenna connector" to "TXPWR is the STA transmission power in dBm at the output of the antenna connector assuming 0dBi antenna gain.  If a different antena gain is used, TXPWR should be adjusted accordingly"</w:t>
            </w:r>
          </w:p>
        </w:tc>
        <w:tc>
          <w:tcPr>
            <w:tcW w:w="2880" w:type="dxa"/>
            <w:hideMark/>
          </w:tcPr>
          <w:p w14:paraId="58A7ED6C" w14:textId="6178DB24" w:rsidR="004D39EA" w:rsidRPr="00B94EF7" w:rsidRDefault="00151B2B" w:rsidP="007870BF">
            <w:pPr>
              <w:rPr>
                <w:sz w:val="20"/>
              </w:rPr>
            </w:pPr>
            <w:r>
              <w:rPr>
                <w:sz w:val="20"/>
              </w:rPr>
              <w:t>Revised – agree with the commenter</w:t>
            </w:r>
            <w:ins w:id="159" w:author="Cariou, Laurent" w:date="2018-09-07T14:40:00Z">
              <w:r w:rsidR="008C6CDF">
                <w:rPr>
                  <w:sz w:val="20"/>
                </w:rPr>
                <w:t xml:space="preserve"> in principle</w:t>
              </w:r>
            </w:ins>
            <w:r>
              <w:rPr>
                <w:sz w:val="20"/>
              </w:rPr>
              <w:t>.</w:t>
            </w:r>
            <w:ins w:id="160" w:author="Cariou, Laurent" w:date="2018-09-07T14:40:00Z">
              <w:r w:rsidR="008C6CDF">
                <w:rPr>
                  <w:sz w:val="20"/>
                </w:rPr>
                <w:t xml:space="preserve"> But the spec already considers this in the definition of antenna connectors.</w:t>
              </w:r>
            </w:ins>
            <w:r>
              <w:rPr>
                <w:sz w:val="20"/>
              </w:rPr>
              <w:t xml:space="preserve"> Apply the changes as in doc </w:t>
            </w:r>
            <w:del w:id="161" w:author="Cariou, Laurent" w:date="2018-09-06T16:13:00Z">
              <w:r w:rsidR="00B94EF7" w:rsidDel="00025374">
                <w:rPr>
                  <w:sz w:val="20"/>
                </w:rPr>
                <w:delText>1495r0</w:delText>
              </w:r>
            </w:del>
            <w:ins w:id="162" w:author="Cariou, Laurent" w:date="2018-09-06T16:13:00Z">
              <w:r w:rsidR="00025374">
                <w:rPr>
                  <w:sz w:val="20"/>
                </w:rPr>
                <w:t>1495r1</w:t>
              </w:r>
            </w:ins>
            <w:r>
              <w:rPr>
                <w:sz w:val="20"/>
              </w:rPr>
              <w:t>.</w:t>
            </w:r>
          </w:p>
        </w:tc>
      </w:tr>
      <w:tr w:rsidR="007870BF" w:rsidRPr="007870BF" w14:paraId="2E7CB60D" w14:textId="77777777" w:rsidTr="00B94EF7">
        <w:trPr>
          <w:trHeight w:val="2040"/>
        </w:trPr>
        <w:tc>
          <w:tcPr>
            <w:tcW w:w="810" w:type="dxa"/>
            <w:hideMark/>
          </w:tcPr>
          <w:p w14:paraId="30DA5580" w14:textId="77777777" w:rsidR="004D39EA" w:rsidRPr="00B94EF7" w:rsidRDefault="004D39EA" w:rsidP="007870BF">
            <w:pPr>
              <w:jc w:val="left"/>
              <w:rPr>
                <w:sz w:val="20"/>
              </w:rPr>
            </w:pPr>
            <w:r w:rsidRPr="00B94EF7">
              <w:rPr>
                <w:sz w:val="20"/>
              </w:rPr>
              <w:t>15591</w:t>
            </w:r>
          </w:p>
        </w:tc>
        <w:tc>
          <w:tcPr>
            <w:tcW w:w="900" w:type="dxa"/>
            <w:hideMark/>
          </w:tcPr>
          <w:p w14:paraId="430EE4FE" w14:textId="77777777" w:rsidR="004D39EA" w:rsidRPr="00B94EF7" w:rsidRDefault="004D39EA" w:rsidP="007870BF">
            <w:pPr>
              <w:jc w:val="left"/>
              <w:rPr>
                <w:sz w:val="20"/>
              </w:rPr>
            </w:pPr>
            <w:r w:rsidRPr="00B94EF7">
              <w:rPr>
                <w:sz w:val="20"/>
              </w:rPr>
              <w:t>27.9.2.4</w:t>
            </w:r>
          </w:p>
        </w:tc>
        <w:tc>
          <w:tcPr>
            <w:tcW w:w="810" w:type="dxa"/>
            <w:hideMark/>
          </w:tcPr>
          <w:p w14:paraId="2D73C7C8" w14:textId="77777777" w:rsidR="004D39EA" w:rsidRPr="00B94EF7" w:rsidRDefault="004D39EA" w:rsidP="007870BF">
            <w:pPr>
              <w:jc w:val="left"/>
              <w:rPr>
                <w:sz w:val="20"/>
              </w:rPr>
            </w:pPr>
            <w:r w:rsidRPr="00B94EF7">
              <w:rPr>
                <w:sz w:val="20"/>
              </w:rPr>
              <w:t>340.57</w:t>
            </w:r>
          </w:p>
        </w:tc>
        <w:tc>
          <w:tcPr>
            <w:tcW w:w="2970" w:type="dxa"/>
            <w:hideMark/>
          </w:tcPr>
          <w:p w14:paraId="4DC3FF86" w14:textId="77777777" w:rsidR="004D39EA" w:rsidRPr="00B94EF7" w:rsidRDefault="004D39EA" w:rsidP="007870BF">
            <w:pPr>
              <w:rPr>
                <w:sz w:val="20"/>
              </w:rPr>
            </w:pPr>
            <w:r w:rsidRPr="00B94EF7">
              <w:rPr>
                <w:sz w:val="20"/>
              </w:rPr>
              <w:t>When MIMO transmission is applied, it's not clear how the OBSS_PD rules should be applied.  Consider redefining TXPWR to be "the combined transmit power at the antenna connectors of all the transmit antennas"</w:t>
            </w:r>
          </w:p>
        </w:tc>
        <w:tc>
          <w:tcPr>
            <w:tcW w:w="2700" w:type="dxa"/>
            <w:hideMark/>
          </w:tcPr>
          <w:p w14:paraId="732E9689" w14:textId="77777777" w:rsidR="004D39EA" w:rsidRPr="00B94EF7" w:rsidRDefault="004D39EA" w:rsidP="007870BF">
            <w:pPr>
              <w:rPr>
                <w:sz w:val="20"/>
              </w:rPr>
            </w:pPr>
            <w:r w:rsidRPr="00B94EF7">
              <w:rPr>
                <w:sz w:val="20"/>
              </w:rPr>
              <w:t>As in comment</w:t>
            </w:r>
          </w:p>
        </w:tc>
        <w:tc>
          <w:tcPr>
            <w:tcW w:w="2880" w:type="dxa"/>
            <w:hideMark/>
          </w:tcPr>
          <w:p w14:paraId="5D520452" w14:textId="317F505A" w:rsidR="004D39EA" w:rsidRPr="00B94EF7" w:rsidRDefault="00151B2B" w:rsidP="007870BF">
            <w:pPr>
              <w:rPr>
                <w:sz w:val="20"/>
              </w:rPr>
            </w:pPr>
            <w:r>
              <w:rPr>
                <w:sz w:val="20"/>
              </w:rPr>
              <w:t xml:space="preserve">Revised – output of the antenna connector is defined for both SISO and MIMO. The only clarification that is needed regards the antenna gain. Apply the changes as in doc </w:t>
            </w:r>
            <w:del w:id="163" w:author="Cariou, Laurent" w:date="2018-09-06T16:13:00Z">
              <w:r w:rsidR="00B94EF7" w:rsidDel="00025374">
                <w:rPr>
                  <w:sz w:val="20"/>
                </w:rPr>
                <w:delText>1495r0</w:delText>
              </w:r>
            </w:del>
            <w:ins w:id="164" w:author="Cariou, Laurent" w:date="2018-09-06T16:13:00Z">
              <w:r w:rsidR="00025374">
                <w:rPr>
                  <w:sz w:val="20"/>
                </w:rPr>
                <w:t>1495r1</w:t>
              </w:r>
            </w:ins>
            <w:r>
              <w:rPr>
                <w:sz w:val="20"/>
              </w:rPr>
              <w:t>.</w:t>
            </w:r>
          </w:p>
        </w:tc>
      </w:tr>
      <w:tr w:rsidR="007870BF" w:rsidRPr="007870BF" w14:paraId="3D37CA9F" w14:textId="77777777" w:rsidTr="00B94EF7">
        <w:trPr>
          <w:trHeight w:val="1530"/>
        </w:trPr>
        <w:tc>
          <w:tcPr>
            <w:tcW w:w="810" w:type="dxa"/>
            <w:hideMark/>
          </w:tcPr>
          <w:p w14:paraId="0160D8A8" w14:textId="77777777" w:rsidR="004D39EA" w:rsidRPr="00B94EF7" w:rsidRDefault="004D39EA" w:rsidP="007870BF">
            <w:pPr>
              <w:jc w:val="left"/>
              <w:rPr>
                <w:sz w:val="20"/>
              </w:rPr>
            </w:pPr>
            <w:r w:rsidRPr="00B94EF7">
              <w:rPr>
                <w:sz w:val="20"/>
              </w:rPr>
              <w:t>16512</w:t>
            </w:r>
          </w:p>
        </w:tc>
        <w:tc>
          <w:tcPr>
            <w:tcW w:w="900" w:type="dxa"/>
            <w:hideMark/>
          </w:tcPr>
          <w:p w14:paraId="7B6466E4" w14:textId="77777777" w:rsidR="004D39EA" w:rsidRPr="00B94EF7" w:rsidRDefault="004D39EA" w:rsidP="007870BF">
            <w:pPr>
              <w:jc w:val="left"/>
              <w:rPr>
                <w:sz w:val="20"/>
              </w:rPr>
            </w:pPr>
            <w:r w:rsidRPr="00B94EF7">
              <w:rPr>
                <w:sz w:val="20"/>
              </w:rPr>
              <w:t>27.9.2.4</w:t>
            </w:r>
          </w:p>
        </w:tc>
        <w:tc>
          <w:tcPr>
            <w:tcW w:w="810" w:type="dxa"/>
            <w:hideMark/>
          </w:tcPr>
          <w:p w14:paraId="55CC2C11" w14:textId="77777777" w:rsidR="004D39EA" w:rsidRPr="00B94EF7" w:rsidRDefault="004D39EA" w:rsidP="007870BF">
            <w:pPr>
              <w:jc w:val="left"/>
              <w:rPr>
                <w:sz w:val="20"/>
              </w:rPr>
            </w:pPr>
            <w:r w:rsidRPr="00B94EF7">
              <w:rPr>
                <w:sz w:val="20"/>
              </w:rPr>
              <w:t>340.57</w:t>
            </w:r>
          </w:p>
        </w:tc>
        <w:tc>
          <w:tcPr>
            <w:tcW w:w="2970" w:type="dxa"/>
            <w:hideMark/>
          </w:tcPr>
          <w:p w14:paraId="14C37B7E" w14:textId="24E6FA98" w:rsidR="00280551" w:rsidRDefault="004D39EA" w:rsidP="007870BF">
            <w:pPr>
              <w:rPr>
                <w:ins w:id="165" w:author="Cariou, Laurent" w:date="2018-09-05T18:01:00Z"/>
                <w:sz w:val="20"/>
              </w:rPr>
            </w:pPr>
            <w:r w:rsidRPr="00B94EF7">
              <w:rPr>
                <w:sz w:val="20"/>
              </w:rPr>
              <w:t>"TXPWR is the STA transmission power in dBm at the output of the antenna connector." Where is TXPWR derived from ?</w:t>
            </w:r>
          </w:p>
          <w:p w14:paraId="4C2850AA" w14:textId="77777777" w:rsidR="004D39EA" w:rsidRPr="00280551" w:rsidRDefault="004D39EA">
            <w:pPr>
              <w:jc w:val="right"/>
              <w:rPr>
                <w:sz w:val="20"/>
              </w:rPr>
              <w:pPrChange w:id="166" w:author="Cariou, Laurent" w:date="2018-09-05T18:01:00Z">
                <w:pPr/>
              </w:pPrChange>
            </w:pPr>
          </w:p>
        </w:tc>
        <w:tc>
          <w:tcPr>
            <w:tcW w:w="2700" w:type="dxa"/>
            <w:hideMark/>
          </w:tcPr>
          <w:p w14:paraId="2A655928" w14:textId="77777777" w:rsidR="004D39EA" w:rsidRPr="00B94EF7" w:rsidRDefault="004D39EA" w:rsidP="007870BF">
            <w:pPr>
              <w:rPr>
                <w:sz w:val="20"/>
              </w:rPr>
            </w:pPr>
            <w:r w:rsidRPr="00B94EF7">
              <w:rPr>
                <w:sz w:val="20"/>
              </w:rPr>
              <w:t>Have note stating from (11.8.6, 11.8.7) for normal PPDUs and from  (see 28.3.14.2 (Power pre-correction)) for HE TB  PPDUs</w:t>
            </w:r>
          </w:p>
        </w:tc>
        <w:tc>
          <w:tcPr>
            <w:tcW w:w="2880" w:type="dxa"/>
            <w:hideMark/>
          </w:tcPr>
          <w:p w14:paraId="0D1A18D8" w14:textId="7C3A64F5" w:rsidR="004D39EA" w:rsidRPr="00B94EF7" w:rsidRDefault="00151B2B" w:rsidP="007870BF">
            <w:pPr>
              <w:rPr>
                <w:sz w:val="20"/>
              </w:rPr>
            </w:pPr>
            <w:r>
              <w:rPr>
                <w:sz w:val="20"/>
              </w:rPr>
              <w:t xml:space="preserve">Revised – agree with the commenter. Apply the changes as proposed in doc </w:t>
            </w:r>
            <w:del w:id="167" w:author="Cariou, Laurent" w:date="2018-09-06T16:13:00Z">
              <w:r w:rsidR="00B94EF7" w:rsidDel="00025374">
                <w:rPr>
                  <w:sz w:val="20"/>
                </w:rPr>
                <w:delText>1495r0</w:delText>
              </w:r>
            </w:del>
            <w:ins w:id="168" w:author="Cariou, Laurent" w:date="2018-09-06T16:13:00Z">
              <w:r w:rsidR="00025374">
                <w:rPr>
                  <w:sz w:val="20"/>
                </w:rPr>
                <w:t>1495r1</w:t>
              </w:r>
            </w:ins>
            <w:r>
              <w:rPr>
                <w:sz w:val="20"/>
              </w:rPr>
              <w:t>.</w:t>
            </w:r>
          </w:p>
        </w:tc>
      </w:tr>
      <w:tr w:rsidR="007870BF" w:rsidRPr="007870BF" w14:paraId="75628090" w14:textId="77777777" w:rsidTr="00B94EF7">
        <w:trPr>
          <w:trHeight w:val="510"/>
        </w:trPr>
        <w:tc>
          <w:tcPr>
            <w:tcW w:w="810" w:type="dxa"/>
            <w:hideMark/>
          </w:tcPr>
          <w:p w14:paraId="2064F96D" w14:textId="77777777" w:rsidR="004D39EA" w:rsidRPr="00B94EF7" w:rsidRDefault="004D39EA" w:rsidP="007870BF">
            <w:pPr>
              <w:jc w:val="left"/>
              <w:rPr>
                <w:sz w:val="20"/>
              </w:rPr>
            </w:pPr>
            <w:r w:rsidRPr="00B94EF7">
              <w:rPr>
                <w:sz w:val="20"/>
              </w:rPr>
              <w:t>16761</w:t>
            </w:r>
          </w:p>
        </w:tc>
        <w:tc>
          <w:tcPr>
            <w:tcW w:w="900" w:type="dxa"/>
            <w:hideMark/>
          </w:tcPr>
          <w:p w14:paraId="5CC17EE5" w14:textId="77777777" w:rsidR="004D39EA" w:rsidRPr="00B94EF7" w:rsidRDefault="004D39EA" w:rsidP="007870BF">
            <w:pPr>
              <w:jc w:val="left"/>
              <w:rPr>
                <w:sz w:val="20"/>
              </w:rPr>
            </w:pPr>
            <w:r w:rsidRPr="00B94EF7">
              <w:rPr>
                <w:sz w:val="20"/>
              </w:rPr>
              <w:t>27.9.2.4</w:t>
            </w:r>
          </w:p>
        </w:tc>
        <w:tc>
          <w:tcPr>
            <w:tcW w:w="810" w:type="dxa"/>
            <w:hideMark/>
          </w:tcPr>
          <w:p w14:paraId="062E0F28" w14:textId="77777777" w:rsidR="004D39EA" w:rsidRPr="00B94EF7" w:rsidRDefault="004D39EA" w:rsidP="007870BF">
            <w:pPr>
              <w:jc w:val="left"/>
              <w:rPr>
                <w:sz w:val="20"/>
              </w:rPr>
            </w:pPr>
            <w:r w:rsidRPr="00B94EF7">
              <w:rPr>
                <w:sz w:val="20"/>
              </w:rPr>
              <w:t>341.09</w:t>
            </w:r>
          </w:p>
        </w:tc>
        <w:tc>
          <w:tcPr>
            <w:tcW w:w="2970" w:type="dxa"/>
            <w:hideMark/>
          </w:tcPr>
          <w:p w14:paraId="30081D97" w14:textId="77777777" w:rsidR="004D39EA" w:rsidRPr="00B94EF7" w:rsidRDefault="004D39EA" w:rsidP="007870BF">
            <w:pPr>
              <w:rPr>
                <w:sz w:val="20"/>
              </w:rPr>
            </w:pPr>
            <w:r w:rsidRPr="00B94EF7">
              <w:rPr>
                <w:sz w:val="20"/>
              </w:rPr>
              <w:t>Why "+ -82 dBm"</w:t>
            </w:r>
          </w:p>
        </w:tc>
        <w:tc>
          <w:tcPr>
            <w:tcW w:w="2700" w:type="dxa"/>
            <w:hideMark/>
          </w:tcPr>
          <w:p w14:paraId="4263FC34" w14:textId="77777777" w:rsidR="004D39EA" w:rsidRPr="00B94EF7" w:rsidRDefault="004D39EA" w:rsidP="007870BF">
            <w:pPr>
              <w:rPr>
                <w:sz w:val="20"/>
              </w:rPr>
            </w:pPr>
            <w:r w:rsidRPr="00B94EF7">
              <w:rPr>
                <w:sz w:val="20"/>
              </w:rPr>
              <w:t>Replace with "- 82 dBm"</w:t>
            </w:r>
          </w:p>
        </w:tc>
        <w:tc>
          <w:tcPr>
            <w:tcW w:w="2880" w:type="dxa"/>
            <w:hideMark/>
          </w:tcPr>
          <w:p w14:paraId="10CF2246" w14:textId="67400A28" w:rsidR="004D39EA" w:rsidRPr="00B94EF7" w:rsidRDefault="009728BB" w:rsidP="007870BF">
            <w:pPr>
              <w:rPr>
                <w:sz w:val="20"/>
              </w:rPr>
            </w:pPr>
            <w:r>
              <w:rPr>
                <w:sz w:val="20"/>
              </w:rPr>
              <w:t xml:space="preserve">Revised – agree with the commenter. Apply the changes as proposed in doc </w:t>
            </w:r>
            <w:del w:id="169" w:author="Cariou, Laurent" w:date="2018-09-06T16:13:00Z">
              <w:r w:rsidR="00B94EF7" w:rsidDel="00025374">
                <w:rPr>
                  <w:sz w:val="20"/>
                </w:rPr>
                <w:delText>1495r0</w:delText>
              </w:r>
            </w:del>
            <w:ins w:id="170" w:author="Cariou, Laurent" w:date="2018-09-06T16:13:00Z">
              <w:r w:rsidR="00025374">
                <w:rPr>
                  <w:sz w:val="20"/>
                </w:rPr>
                <w:t>1495r1</w:t>
              </w:r>
            </w:ins>
            <w:r>
              <w:rPr>
                <w:sz w:val="20"/>
              </w:rPr>
              <w:t>.</w:t>
            </w:r>
          </w:p>
        </w:tc>
      </w:tr>
      <w:tr w:rsidR="007870BF" w:rsidRPr="007870BF" w14:paraId="10089375" w14:textId="77777777" w:rsidTr="00B94EF7">
        <w:trPr>
          <w:trHeight w:val="510"/>
        </w:trPr>
        <w:tc>
          <w:tcPr>
            <w:tcW w:w="810" w:type="dxa"/>
            <w:hideMark/>
          </w:tcPr>
          <w:p w14:paraId="5EEB09CC" w14:textId="77777777" w:rsidR="004D39EA" w:rsidRPr="00B94EF7" w:rsidRDefault="004D39EA" w:rsidP="007870BF">
            <w:pPr>
              <w:jc w:val="left"/>
              <w:rPr>
                <w:sz w:val="20"/>
              </w:rPr>
            </w:pPr>
            <w:r w:rsidRPr="00B94EF7">
              <w:rPr>
                <w:sz w:val="20"/>
              </w:rPr>
              <w:t>16762</w:t>
            </w:r>
          </w:p>
        </w:tc>
        <w:tc>
          <w:tcPr>
            <w:tcW w:w="900" w:type="dxa"/>
            <w:hideMark/>
          </w:tcPr>
          <w:p w14:paraId="79E3D01E" w14:textId="77777777" w:rsidR="004D39EA" w:rsidRPr="00B94EF7" w:rsidRDefault="004D39EA" w:rsidP="007870BF">
            <w:pPr>
              <w:jc w:val="left"/>
              <w:rPr>
                <w:sz w:val="20"/>
              </w:rPr>
            </w:pPr>
            <w:r w:rsidRPr="00B94EF7">
              <w:rPr>
                <w:sz w:val="20"/>
              </w:rPr>
              <w:t>27.9.2.4</w:t>
            </w:r>
          </w:p>
        </w:tc>
        <w:tc>
          <w:tcPr>
            <w:tcW w:w="810" w:type="dxa"/>
            <w:hideMark/>
          </w:tcPr>
          <w:p w14:paraId="33B3F627" w14:textId="77777777" w:rsidR="004D39EA" w:rsidRPr="00B94EF7" w:rsidRDefault="004D39EA" w:rsidP="007870BF">
            <w:pPr>
              <w:jc w:val="left"/>
              <w:rPr>
                <w:sz w:val="20"/>
              </w:rPr>
            </w:pPr>
            <w:r w:rsidRPr="00B94EF7">
              <w:rPr>
                <w:sz w:val="20"/>
              </w:rPr>
              <w:t>341.10</w:t>
            </w:r>
          </w:p>
        </w:tc>
        <w:tc>
          <w:tcPr>
            <w:tcW w:w="2970" w:type="dxa"/>
            <w:hideMark/>
          </w:tcPr>
          <w:p w14:paraId="19F6F556" w14:textId="77777777" w:rsidR="004D39EA" w:rsidRPr="00B94EF7" w:rsidRDefault="004D39EA" w:rsidP="007870BF">
            <w:pPr>
              <w:rPr>
                <w:sz w:val="20"/>
              </w:rPr>
            </w:pPr>
            <w:r w:rsidRPr="00B94EF7">
              <w:rPr>
                <w:sz w:val="20"/>
              </w:rPr>
              <w:t>Why "+ -82 dBm"</w:t>
            </w:r>
          </w:p>
        </w:tc>
        <w:tc>
          <w:tcPr>
            <w:tcW w:w="2700" w:type="dxa"/>
            <w:hideMark/>
          </w:tcPr>
          <w:p w14:paraId="322E9C71" w14:textId="77777777" w:rsidR="004D39EA" w:rsidRPr="00B94EF7" w:rsidRDefault="004D39EA" w:rsidP="007870BF">
            <w:pPr>
              <w:rPr>
                <w:sz w:val="20"/>
              </w:rPr>
            </w:pPr>
            <w:r w:rsidRPr="00B94EF7">
              <w:rPr>
                <w:sz w:val="20"/>
              </w:rPr>
              <w:t>Replace with "- 82 dBm"</w:t>
            </w:r>
          </w:p>
        </w:tc>
        <w:tc>
          <w:tcPr>
            <w:tcW w:w="2880" w:type="dxa"/>
            <w:hideMark/>
          </w:tcPr>
          <w:p w14:paraId="4134575E" w14:textId="1ED283D0" w:rsidR="004D39EA" w:rsidRPr="00B94EF7" w:rsidRDefault="009728BB" w:rsidP="007870BF">
            <w:pPr>
              <w:rPr>
                <w:sz w:val="20"/>
              </w:rPr>
            </w:pPr>
            <w:r>
              <w:rPr>
                <w:sz w:val="20"/>
              </w:rPr>
              <w:t xml:space="preserve">Revised – agree with the commenter. Apply the changes as proposed in doc </w:t>
            </w:r>
            <w:del w:id="171" w:author="Cariou, Laurent" w:date="2018-09-06T16:13:00Z">
              <w:r w:rsidR="00B94EF7" w:rsidDel="00025374">
                <w:rPr>
                  <w:sz w:val="20"/>
                </w:rPr>
                <w:delText>1495r0</w:delText>
              </w:r>
            </w:del>
            <w:ins w:id="172" w:author="Cariou, Laurent" w:date="2018-09-06T16:13:00Z">
              <w:r w:rsidR="00025374">
                <w:rPr>
                  <w:sz w:val="20"/>
                </w:rPr>
                <w:t>1495r1</w:t>
              </w:r>
            </w:ins>
            <w:r>
              <w:rPr>
                <w:sz w:val="20"/>
              </w:rPr>
              <w:t>.</w:t>
            </w:r>
          </w:p>
        </w:tc>
      </w:tr>
      <w:tr w:rsidR="007870BF" w:rsidRPr="007870BF" w14:paraId="72F2FB78" w14:textId="77777777" w:rsidTr="00B94EF7">
        <w:trPr>
          <w:trHeight w:val="1785"/>
        </w:trPr>
        <w:tc>
          <w:tcPr>
            <w:tcW w:w="810" w:type="dxa"/>
            <w:hideMark/>
          </w:tcPr>
          <w:p w14:paraId="340DAEF8" w14:textId="77777777" w:rsidR="004D39EA" w:rsidRPr="00B94EF7" w:rsidRDefault="004D39EA" w:rsidP="007870BF">
            <w:pPr>
              <w:jc w:val="left"/>
              <w:rPr>
                <w:sz w:val="20"/>
              </w:rPr>
            </w:pPr>
            <w:r w:rsidRPr="00B94EF7">
              <w:rPr>
                <w:sz w:val="20"/>
              </w:rPr>
              <w:t>16513</w:t>
            </w:r>
          </w:p>
        </w:tc>
        <w:tc>
          <w:tcPr>
            <w:tcW w:w="900" w:type="dxa"/>
            <w:hideMark/>
          </w:tcPr>
          <w:p w14:paraId="0BFE342B" w14:textId="77777777" w:rsidR="004D39EA" w:rsidRPr="00B94EF7" w:rsidRDefault="004D39EA" w:rsidP="007870BF">
            <w:pPr>
              <w:jc w:val="left"/>
              <w:rPr>
                <w:sz w:val="20"/>
              </w:rPr>
            </w:pPr>
            <w:r w:rsidRPr="00B94EF7">
              <w:rPr>
                <w:sz w:val="20"/>
              </w:rPr>
              <w:t>27.9.2.4</w:t>
            </w:r>
          </w:p>
        </w:tc>
        <w:tc>
          <w:tcPr>
            <w:tcW w:w="810" w:type="dxa"/>
            <w:hideMark/>
          </w:tcPr>
          <w:p w14:paraId="32240175" w14:textId="77777777" w:rsidR="004D39EA" w:rsidRPr="00B94EF7" w:rsidRDefault="004D39EA" w:rsidP="007870BF">
            <w:pPr>
              <w:jc w:val="left"/>
              <w:rPr>
                <w:sz w:val="20"/>
              </w:rPr>
            </w:pPr>
            <w:r w:rsidRPr="00B94EF7">
              <w:rPr>
                <w:sz w:val="20"/>
              </w:rPr>
              <w:t>341.13</w:t>
            </w:r>
          </w:p>
        </w:tc>
        <w:tc>
          <w:tcPr>
            <w:tcW w:w="2970" w:type="dxa"/>
            <w:hideMark/>
          </w:tcPr>
          <w:p w14:paraId="2A58A2F2" w14:textId="77777777" w:rsidR="004D39EA" w:rsidRPr="00B94EF7" w:rsidRDefault="004D39EA" w:rsidP="007870BF">
            <w:pPr>
              <w:rPr>
                <w:sz w:val="20"/>
              </w:rPr>
            </w:pPr>
            <w:r w:rsidRPr="00B94EF7">
              <w:rPr>
                <w:sz w:val="20"/>
              </w:rPr>
              <w:t>"HE STAs shall maintain a non-SRG OBSS PD level, with its value selected by respecting the OBSS PD</w:t>
            </w:r>
            <w:r w:rsidRPr="00B94EF7">
              <w:rPr>
                <w:sz w:val="20"/>
              </w:rPr>
              <w:br/>
              <w:t>level condition in Equation (27-4) ...". Pg 340 line 4 indicates that it "may".</w:t>
            </w:r>
          </w:p>
        </w:tc>
        <w:tc>
          <w:tcPr>
            <w:tcW w:w="2700" w:type="dxa"/>
            <w:hideMark/>
          </w:tcPr>
          <w:p w14:paraId="256FF5A8" w14:textId="77777777" w:rsidR="004D39EA" w:rsidRPr="00B94EF7" w:rsidRDefault="004D39EA" w:rsidP="007870BF">
            <w:pPr>
              <w:rPr>
                <w:sz w:val="20"/>
              </w:rPr>
            </w:pPr>
            <w:r w:rsidRPr="00B94EF7">
              <w:rPr>
                <w:sz w:val="20"/>
              </w:rPr>
              <w:t>Clarify relationship between the two sentences</w:t>
            </w:r>
          </w:p>
        </w:tc>
        <w:tc>
          <w:tcPr>
            <w:tcW w:w="2880" w:type="dxa"/>
            <w:hideMark/>
          </w:tcPr>
          <w:p w14:paraId="532FFC68" w14:textId="0D178FE4" w:rsidR="004D39EA" w:rsidRPr="00B94EF7" w:rsidRDefault="003A0A11" w:rsidP="003A0A11">
            <w:pPr>
              <w:rPr>
                <w:sz w:val="20"/>
              </w:rPr>
            </w:pPr>
            <w:r>
              <w:rPr>
                <w:sz w:val="20"/>
              </w:rPr>
              <w:t xml:space="preserve">Revised </w:t>
            </w:r>
            <w:r w:rsidR="005E4B9F">
              <w:rPr>
                <w:sz w:val="20"/>
              </w:rPr>
              <w:t>–</w:t>
            </w:r>
            <w:r>
              <w:rPr>
                <w:sz w:val="20"/>
              </w:rPr>
              <w:t xml:space="preserve"> </w:t>
            </w:r>
            <w:r w:rsidR="005E4B9F">
              <w:rPr>
                <w:sz w:val="20"/>
              </w:rPr>
              <w:t xml:space="preserve">Modify P340L4 to resolve ambiguity. Apply the changes as proposed in doc </w:t>
            </w:r>
            <w:del w:id="173" w:author="Cariou, Laurent" w:date="2018-09-06T16:13:00Z">
              <w:r w:rsidR="00B94EF7" w:rsidDel="00025374">
                <w:rPr>
                  <w:sz w:val="20"/>
                </w:rPr>
                <w:delText>1495r0</w:delText>
              </w:r>
            </w:del>
            <w:ins w:id="174" w:author="Cariou, Laurent" w:date="2018-09-06T16:13:00Z">
              <w:r w:rsidR="00025374">
                <w:rPr>
                  <w:sz w:val="20"/>
                </w:rPr>
                <w:t>1495r1</w:t>
              </w:r>
            </w:ins>
            <w:r w:rsidR="005E4B9F">
              <w:rPr>
                <w:sz w:val="20"/>
              </w:rPr>
              <w:t>.</w:t>
            </w:r>
            <w:r>
              <w:rPr>
                <w:sz w:val="20"/>
              </w:rPr>
              <w:t xml:space="preserve"> </w:t>
            </w:r>
          </w:p>
        </w:tc>
      </w:tr>
      <w:tr w:rsidR="007870BF" w:rsidRPr="007870BF" w14:paraId="7DD2B03F" w14:textId="77777777" w:rsidTr="00B94EF7">
        <w:trPr>
          <w:trHeight w:val="1785"/>
        </w:trPr>
        <w:tc>
          <w:tcPr>
            <w:tcW w:w="810" w:type="dxa"/>
            <w:hideMark/>
          </w:tcPr>
          <w:p w14:paraId="6EA614B1" w14:textId="77777777" w:rsidR="004D39EA" w:rsidRPr="00B94EF7" w:rsidRDefault="004D39EA" w:rsidP="007870BF">
            <w:pPr>
              <w:jc w:val="left"/>
              <w:rPr>
                <w:sz w:val="20"/>
              </w:rPr>
            </w:pPr>
            <w:r w:rsidRPr="00B94EF7">
              <w:rPr>
                <w:sz w:val="20"/>
              </w:rPr>
              <w:t>17014</w:t>
            </w:r>
          </w:p>
        </w:tc>
        <w:tc>
          <w:tcPr>
            <w:tcW w:w="900" w:type="dxa"/>
            <w:hideMark/>
          </w:tcPr>
          <w:p w14:paraId="7474ABEE" w14:textId="77777777" w:rsidR="004D39EA" w:rsidRPr="00B94EF7" w:rsidRDefault="004D39EA" w:rsidP="007870BF">
            <w:pPr>
              <w:jc w:val="left"/>
              <w:rPr>
                <w:sz w:val="20"/>
              </w:rPr>
            </w:pPr>
            <w:r w:rsidRPr="00B94EF7">
              <w:rPr>
                <w:sz w:val="20"/>
              </w:rPr>
              <w:t>27.9.2.4</w:t>
            </w:r>
          </w:p>
        </w:tc>
        <w:tc>
          <w:tcPr>
            <w:tcW w:w="810" w:type="dxa"/>
            <w:hideMark/>
          </w:tcPr>
          <w:p w14:paraId="3AF4BD60" w14:textId="77777777" w:rsidR="004D39EA" w:rsidRPr="00B94EF7" w:rsidRDefault="004D39EA" w:rsidP="007870BF">
            <w:pPr>
              <w:jc w:val="left"/>
              <w:rPr>
                <w:sz w:val="20"/>
              </w:rPr>
            </w:pPr>
            <w:r w:rsidRPr="00B94EF7">
              <w:rPr>
                <w:sz w:val="20"/>
              </w:rPr>
              <w:t>341.21</w:t>
            </w:r>
          </w:p>
        </w:tc>
        <w:tc>
          <w:tcPr>
            <w:tcW w:w="2970" w:type="dxa"/>
            <w:hideMark/>
          </w:tcPr>
          <w:p w14:paraId="5A11E5B6" w14:textId="77777777" w:rsidR="004D39EA" w:rsidRPr="00B94EF7" w:rsidRDefault="004D39EA" w:rsidP="007870BF">
            <w:pPr>
              <w:rPr>
                <w:sz w:val="20"/>
              </w:rPr>
            </w:pPr>
            <w:r w:rsidRPr="00B94EF7">
              <w:rPr>
                <w:sz w:val="20"/>
              </w:rPr>
              <w:t>Table 27-10 should be revised.</w:t>
            </w:r>
            <w:r w:rsidRPr="00B94EF7">
              <w:rPr>
                <w:sz w:val="20"/>
              </w:rPr>
              <w:br/>
              <w:t>(1) The second row should be merged into the first row.</w:t>
            </w:r>
            <w:r w:rsidRPr="00B94EF7">
              <w:rPr>
                <w:sz w:val="20"/>
              </w:rPr>
              <w:br/>
              <w:t>(2) The "Value of Non-SRG OBSS PD Max" on the last row will be -62.</w:t>
            </w:r>
          </w:p>
        </w:tc>
        <w:tc>
          <w:tcPr>
            <w:tcW w:w="2700" w:type="dxa"/>
            <w:hideMark/>
          </w:tcPr>
          <w:p w14:paraId="7BA66F26" w14:textId="77777777" w:rsidR="004D39EA" w:rsidRPr="00B94EF7" w:rsidRDefault="004D39EA" w:rsidP="007870BF">
            <w:pPr>
              <w:rPr>
                <w:sz w:val="20"/>
              </w:rPr>
            </w:pPr>
            <w:r w:rsidRPr="00B94EF7">
              <w:rPr>
                <w:sz w:val="20"/>
              </w:rPr>
              <w:t>As in the comment.</w:t>
            </w:r>
          </w:p>
        </w:tc>
        <w:tc>
          <w:tcPr>
            <w:tcW w:w="2880" w:type="dxa"/>
            <w:hideMark/>
          </w:tcPr>
          <w:p w14:paraId="3B03048F" w14:textId="074B955E" w:rsidR="004D39EA" w:rsidRPr="00B94EF7" w:rsidRDefault="005E4B9F" w:rsidP="007870BF">
            <w:pPr>
              <w:rPr>
                <w:sz w:val="20"/>
              </w:rPr>
            </w:pPr>
            <w:r>
              <w:rPr>
                <w:sz w:val="20"/>
              </w:rPr>
              <w:t>Reject – For (1), row 1 and 2 are clearer if they are separated, even if they lead to the same values. For (2), the max value has to be set to -82 in this case as this row corresponds to the case where OBSS_PD SR is disallowed.</w:t>
            </w:r>
          </w:p>
        </w:tc>
      </w:tr>
      <w:tr w:rsidR="007870BF" w:rsidRPr="007870BF" w14:paraId="525D450A" w14:textId="77777777" w:rsidTr="00B94EF7">
        <w:trPr>
          <w:trHeight w:val="6885"/>
        </w:trPr>
        <w:tc>
          <w:tcPr>
            <w:tcW w:w="810" w:type="dxa"/>
            <w:hideMark/>
          </w:tcPr>
          <w:p w14:paraId="16C059F9" w14:textId="77777777" w:rsidR="004D39EA" w:rsidRPr="00B94EF7" w:rsidRDefault="004D39EA" w:rsidP="007870BF">
            <w:pPr>
              <w:jc w:val="left"/>
              <w:rPr>
                <w:sz w:val="20"/>
              </w:rPr>
            </w:pPr>
            <w:r w:rsidRPr="00B94EF7">
              <w:rPr>
                <w:sz w:val="20"/>
              </w:rPr>
              <w:t>15761</w:t>
            </w:r>
          </w:p>
        </w:tc>
        <w:tc>
          <w:tcPr>
            <w:tcW w:w="900" w:type="dxa"/>
            <w:hideMark/>
          </w:tcPr>
          <w:p w14:paraId="6C486D50" w14:textId="77777777" w:rsidR="004D39EA" w:rsidRPr="00B94EF7" w:rsidRDefault="004D39EA" w:rsidP="007870BF">
            <w:pPr>
              <w:jc w:val="left"/>
              <w:rPr>
                <w:sz w:val="20"/>
              </w:rPr>
            </w:pPr>
            <w:r w:rsidRPr="00B94EF7">
              <w:rPr>
                <w:sz w:val="20"/>
              </w:rPr>
              <w:t>27.9.2.2</w:t>
            </w:r>
          </w:p>
        </w:tc>
        <w:tc>
          <w:tcPr>
            <w:tcW w:w="810" w:type="dxa"/>
            <w:hideMark/>
          </w:tcPr>
          <w:p w14:paraId="31967752" w14:textId="77777777" w:rsidR="004D39EA" w:rsidRPr="00B94EF7" w:rsidRDefault="004D39EA" w:rsidP="007870BF">
            <w:pPr>
              <w:jc w:val="left"/>
              <w:rPr>
                <w:sz w:val="20"/>
              </w:rPr>
            </w:pPr>
            <w:r w:rsidRPr="00B94EF7">
              <w:rPr>
                <w:sz w:val="20"/>
              </w:rPr>
              <w:t>341.39</w:t>
            </w:r>
          </w:p>
        </w:tc>
        <w:tc>
          <w:tcPr>
            <w:tcW w:w="2970" w:type="dxa"/>
            <w:hideMark/>
          </w:tcPr>
          <w:p w14:paraId="746C55EF" w14:textId="77777777" w:rsidR="004D39EA" w:rsidRPr="00B94EF7" w:rsidRDefault="004D39EA" w:rsidP="007870BF">
            <w:pPr>
              <w:rPr>
                <w:sz w:val="20"/>
              </w:rPr>
            </w:pPr>
            <w:r w:rsidRPr="00B94EF7">
              <w:rPr>
                <w:sz w:val="20"/>
              </w:rPr>
              <w:t>One condition for the non-SRG OBSS PD spatial reuse is that the "non-SRG OBSS PD SR Disallowed"  field of the "spatial reuse parameter set" is zero.</w:t>
            </w:r>
            <w:r w:rsidRPr="00B94EF7">
              <w:rPr>
                <w:sz w:val="20"/>
              </w:rPr>
              <w:br/>
            </w:r>
            <w:r w:rsidRPr="00B94EF7">
              <w:rPr>
                <w:sz w:val="20"/>
              </w:rPr>
              <w:br/>
              <w:t>But in table 27-10 (Determining Non-SRG OBSS PD Min and Non-SRG OBSS PD Max values), page 341:</w:t>
            </w:r>
            <w:r w:rsidRPr="00B94EF7">
              <w:rPr>
                <w:sz w:val="20"/>
              </w:rPr>
              <w:br/>
              <w:t>The first column and last row define a value for non-SRG OBSS PD Min and non-SRG OBSS PD Max when the "non-SRG OBSS PD SR Disallowed" is high.</w:t>
            </w:r>
            <w:r w:rsidRPr="00B94EF7">
              <w:rPr>
                <w:sz w:val="20"/>
              </w:rPr>
              <w:br/>
              <w:t>- Why these 2 values are defined if we can't use the non-SRG OBSS PD spatial reuse ?</w:t>
            </w:r>
            <w:r w:rsidRPr="00B94EF7">
              <w:rPr>
                <w:sz w:val="20"/>
              </w:rPr>
              <w:br/>
              <w:t>- Maybe this mean that we can use non-SRG OBSS PD spatial reuse when disallowed but only with these two restrictive values ?</w:t>
            </w:r>
          </w:p>
        </w:tc>
        <w:tc>
          <w:tcPr>
            <w:tcW w:w="2700" w:type="dxa"/>
            <w:hideMark/>
          </w:tcPr>
          <w:p w14:paraId="7B29A729" w14:textId="77777777" w:rsidR="004D39EA" w:rsidRPr="00B94EF7" w:rsidRDefault="004D39EA" w:rsidP="007870BF">
            <w:pPr>
              <w:rPr>
                <w:sz w:val="20"/>
              </w:rPr>
            </w:pPr>
            <w:r w:rsidRPr="00B94EF7">
              <w:rPr>
                <w:sz w:val="20"/>
              </w:rPr>
              <w:t>Remove the last row.</w:t>
            </w:r>
          </w:p>
        </w:tc>
        <w:tc>
          <w:tcPr>
            <w:tcW w:w="2880" w:type="dxa"/>
            <w:hideMark/>
          </w:tcPr>
          <w:p w14:paraId="07FEBB1F" w14:textId="3D37F00C" w:rsidR="004D39EA" w:rsidRPr="00B94EF7" w:rsidRDefault="005E4B9F" w:rsidP="005E4B9F">
            <w:pPr>
              <w:rPr>
                <w:sz w:val="20"/>
              </w:rPr>
            </w:pPr>
            <w:r>
              <w:rPr>
                <w:sz w:val="20"/>
              </w:rPr>
              <w:t>Reject – by setting the values in the last row to -82dBm, OBSS_PD SR is effectively disallowed.</w:t>
            </w:r>
          </w:p>
        </w:tc>
      </w:tr>
      <w:tr w:rsidR="007870BF" w:rsidRPr="007870BF" w14:paraId="7A0611AD" w14:textId="77777777" w:rsidTr="00B94EF7">
        <w:trPr>
          <w:trHeight w:val="1275"/>
        </w:trPr>
        <w:tc>
          <w:tcPr>
            <w:tcW w:w="810" w:type="dxa"/>
            <w:hideMark/>
          </w:tcPr>
          <w:p w14:paraId="5F2E73FC" w14:textId="77777777" w:rsidR="004D39EA" w:rsidRPr="00B94EF7" w:rsidRDefault="004D39EA" w:rsidP="007870BF">
            <w:pPr>
              <w:jc w:val="left"/>
              <w:rPr>
                <w:sz w:val="20"/>
              </w:rPr>
            </w:pPr>
            <w:r w:rsidRPr="00B94EF7">
              <w:rPr>
                <w:sz w:val="20"/>
              </w:rPr>
              <w:t>16515</w:t>
            </w:r>
          </w:p>
        </w:tc>
        <w:tc>
          <w:tcPr>
            <w:tcW w:w="900" w:type="dxa"/>
            <w:hideMark/>
          </w:tcPr>
          <w:p w14:paraId="14248535" w14:textId="77777777" w:rsidR="004D39EA" w:rsidRPr="00B94EF7" w:rsidRDefault="004D39EA" w:rsidP="007870BF">
            <w:pPr>
              <w:jc w:val="left"/>
              <w:rPr>
                <w:sz w:val="20"/>
              </w:rPr>
            </w:pPr>
            <w:r w:rsidRPr="00B94EF7">
              <w:rPr>
                <w:sz w:val="20"/>
              </w:rPr>
              <w:t>27.9.2.4</w:t>
            </w:r>
          </w:p>
        </w:tc>
        <w:tc>
          <w:tcPr>
            <w:tcW w:w="810" w:type="dxa"/>
            <w:hideMark/>
          </w:tcPr>
          <w:p w14:paraId="581702FE" w14:textId="77777777" w:rsidR="004D39EA" w:rsidRPr="00B94EF7" w:rsidRDefault="004D39EA" w:rsidP="007870BF">
            <w:pPr>
              <w:jc w:val="left"/>
              <w:rPr>
                <w:sz w:val="20"/>
              </w:rPr>
            </w:pPr>
            <w:r w:rsidRPr="00B94EF7">
              <w:rPr>
                <w:sz w:val="20"/>
              </w:rPr>
              <w:t>341.40</w:t>
            </w:r>
          </w:p>
        </w:tc>
        <w:tc>
          <w:tcPr>
            <w:tcW w:w="2970" w:type="dxa"/>
            <w:hideMark/>
          </w:tcPr>
          <w:p w14:paraId="05DAA1B8" w14:textId="77777777" w:rsidR="004D39EA" w:rsidRPr="00B94EF7" w:rsidRDefault="004D39EA" w:rsidP="007870BF">
            <w:pPr>
              <w:rPr>
                <w:sz w:val="20"/>
              </w:rPr>
            </w:pPr>
            <w:r w:rsidRPr="00B94EF7">
              <w:rPr>
                <w:sz w:val="20"/>
              </w:rPr>
              <w:t>Entry in table says "Don't care". Who defines this? Is it based on a capability of the STA? is it based on signaling from the AP?</w:t>
            </w:r>
          </w:p>
        </w:tc>
        <w:tc>
          <w:tcPr>
            <w:tcW w:w="2700" w:type="dxa"/>
            <w:hideMark/>
          </w:tcPr>
          <w:p w14:paraId="2F7AC259" w14:textId="77777777" w:rsidR="004D39EA" w:rsidRPr="00B94EF7" w:rsidRDefault="004D39EA" w:rsidP="007870BF">
            <w:pPr>
              <w:rPr>
                <w:sz w:val="20"/>
              </w:rPr>
            </w:pPr>
            <w:r w:rsidRPr="00B94EF7">
              <w:rPr>
                <w:sz w:val="20"/>
              </w:rPr>
              <w:t>Clarify meaning and signaling of "Don't care"</w:t>
            </w:r>
          </w:p>
        </w:tc>
        <w:tc>
          <w:tcPr>
            <w:tcW w:w="2880" w:type="dxa"/>
            <w:hideMark/>
          </w:tcPr>
          <w:p w14:paraId="137E9425" w14:textId="5BF7E2B0" w:rsidR="004D39EA" w:rsidRPr="00B94EF7" w:rsidRDefault="005E4B9F" w:rsidP="00F35F63">
            <w:pPr>
              <w:rPr>
                <w:sz w:val="20"/>
              </w:rPr>
            </w:pPr>
            <w:r>
              <w:rPr>
                <w:sz w:val="20"/>
              </w:rPr>
              <w:t xml:space="preserve">Revised – Clarify the meaning by saying that this field </w:t>
            </w:r>
            <w:ins w:id="175" w:author="Cariou, Laurent" w:date="2018-09-06T09:18:00Z">
              <w:r w:rsidR="00F35F63">
                <w:rPr>
                  <w:sz w:val="20"/>
                </w:rPr>
                <w:t>can be any values</w:t>
              </w:r>
            </w:ins>
            <w:del w:id="176" w:author="Cariou, Laurent" w:date="2018-09-06T09:18:00Z">
              <w:r w:rsidDel="00F35F63">
                <w:rPr>
                  <w:sz w:val="20"/>
                </w:rPr>
                <w:delText>is ignored</w:delText>
              </w:r>
            </w:del>
            <w:r>
              <w:rPr>
                <w:sz w:val="20"/>
              </w:rPr>
              <w:t xml:space="preserve">. Apply the changes as proposed in doc </w:t>
            </w:r>
            <w:del w:id="177" w:author="Cariou, Laurent" w:date="2018-09-06T16:13:00Z">
              <w:r w:rsidR="00B94EF7" w:rsidDel="00025374">
                <w:rPr>
                  <w:sz w:val="20"/>
                </w:rPr>
                <w:delText>1495r0</w:delText>
              </w:r>
            </w:del>
            <w:ins w:id="178" w:author="Cariou, Laurent" w:date="2018-09-06T16:13:00Z">
              <w:r w:rsidR="00025374">
                <w:rPr>
                  <w:sz w:val="20"/>
                </w:rPr>
                <w:t>1495r1</w:t>
              </w:r>
            </w:ins>
            <w:r>
              <w:rPr>
                <w:sz w:val="20"/>
              </w:rPr>
              <w:t>.</w:t>
            </w:r>
          </w:p>
        </w:tc>
      </w:tr>
      <w:tr w:rsidR="005E4B9F" w:rsidRPr="007870BF" w14:paraId="5B4B4471" w14:textId="77777777" w:rsidTr="00B94EF7">
        <w:trPr>
          <w:trHeight w:val="1785"/>
        </w:trPr>
        <w:tc>
          <w:tcPr>
            <w:tcW w:w="810" w:type="dxa"/>
            <w:hideMark/>
          </w:tcPr>
          <w:p w14:paraId="55E10991" w14:textId="77777777" w:rsidR="005E4B9F" w:rsidRPr="00B94EF7" w:rsidRDefault="005E4B9F" w:rsidP="005E4B9F">
            <w:pPr>
              <w:jc w:val="left"/>
              <w:rPr>
                <w:sz w:val="20"/>
              </w:rPr>
            </w:pPr>
            <w:r w:rsidRPr="00B94EF7">
              <w:rPr>
                <w:sz w:val="20"/>
              </w:rPr>
              <w:t>16514</w:t>
            </w:r>
          </w:p>
        </w:tc>
        <w:tc>
          <w:tcPr>
            <w:tcW w:w="900" w:type="dxa"/>
            <w:hideMark/>
          </w:tcPr>
          <w:p w14:paraId="3538D2EC" w14:textId="77777777" w:rsidR="005E4B9F" w:rsidRPr="00B94EF7" w:rsidRDefault="005E4B9F" w:rsidP="005E4B9F">
            <w:pPr>
              <w:jc w:val="left"/>
              <w:rPr>
                <w:sz w:val="20"/>
              </w:rPr>
            </w:pPr>
            <w:r w:rsidRPr="00B94EF7">
              <w:rPr>
                <w:sz w:val="20"/>
              </w:rPr>
              <w:t>27.9.2.4</w:t>
            </w:r>
          </w:p>
        </w:tc>
        <w:tc>
          <w:tcPr>
            <w:tcW w:w="810" w:type="dxa"/>
            <w:hideMark/>
          </w:tcPr>
          <w:p w14:paraId="60007A01" w14:textId="77777777" w:rsidR="005E4B9F" w:rsidRPr="00B94EF7" w:rsidRDefault="005E4B9F" w:rsidP="005E4B9F">
            <w:pPr>
              <w:jc w:val="left"/>
              <w:rPr>
                <w:sz w:val="20"/>
              </w:rPr>
            </w:pPr>
            <w:r w:rsidRPr="00B94EF7">
              <w:rPr>
                <w:sz w:val="20"/>
              </w:rPr>
              <w:t>341.43</w:t>
            </w:r>
          </w:p>
        </w:tc>
        <w:tc>
          <w:tcPr>
            <w:tcW w:w="2970" w:type="dxa"/>
            <w:hideMark/>
          </w:tcPr>
          <w:p w14:paraId="0D556324" w14:textId="77777777" w:rsidR="005E4B9F" w:rsidRPr="00B94EF7" w:rsidRDefault="005E4B9F" w:rsidP="005E4B9F">
            <w:pPr>
              <w:rPr>
                <w:sz w:val="20"/>
              </w:rPr>
            </w:pPr>
            <w:r w:rsidRPr="00B94EF7">
              <w:rPr>
                <w:sz w:val="20"/>
              </w:rPr>
              <w:t>"HE STAs shall maintain a SRG OBSS PD level, with its value selected by respecting the OBSS PD level</w:t>
            </w:r>
            <w:r w:rsidRPr="00B94EF7">
              <w:rPr>
                <w:sz w:val="20"/>
              </w:rPr>
              <w:br/>
              <w:t>condition in Equation (27-4) but with SRG...". Pg 340 line 4 indicates that it "may".</w:t>
            </w:r>
          </w:p>
        </w:tc>
        <w:tc>
          <w:tcPr>
            <w:tcW w:w="2700" w:type="dxa"/>
            <w:hideMark/>
          </w:tcPr>
          <w:p w14:paraId="1FC90956" w14:textId="77777777" w:rsidR="005E4B9F" w:rsidRPr="00B94EF7" w:rsidRDefault="005E4B9F" w:rsidP="005E4B9F">
            <w:pPr>
              <w:rPr>
                <w:sz w:val="20"/>
              </w:rPr>
            </w:pPr>
            <w:r w:rsidRPr="00B94EF7">
              <w:rPr>
                <w:sz w:val="20"/>
              </w:rPr>
              <w:t>Clarify relationship between the two sentences</w:t>
            </w:r>
          </w:p>
        </w:tc>
        <w:tc>
          <w:tcPr>
            <w:tcW w:w="2880" w:type="dxa"/>
            <w:hideMark/>
          </w:tcPr>
          <w:p w14:paraId="7E77F6FD" w14:textId="4FC05101" w:rsidR="005E4B9F" w:rsidRPr="00B94EF7" w:rsidRDefault="005E4B9F" w:rsidP="005E4B9F">
            <w:pPr>
              <w:rPr>
                <w:sz w:val="20"/>
              </w:rPr>
            </w:pPr>
            <w:r>
              <w:rPr>
                <w:sz w:val="20"/>
              </w:rPr>
              <w:t xml:space="preserve">Revised – Modify P340L4 to resolve ambiguity. Apply the changes as proposed in doc </w:t>
            </w:r>
            <w:del w:id="179" w:author="Cariou, Laurent" w:date="2018-09-06T16:13:00Z">
              <w:r w:rsidR="00B94EF7" w:rsidDel="00025374">
                <w:rPr>
                  <w:sz w:val="20"/>
                </w:rPr>
                <w:delText>1495r0</w:delText>
              </w:r>
            </w:del>
            <w:ins w:id="180" w:author="Cariou, Laurent" w:date="2018-09-06T16:13:00Z">
              <w:r w:rsidR="00025374">
                <w:rPr>
                  <w:sz w:val="20"/>
                </w:rPr>
                <w:t>1495r1</w:t>
              </w:r>
            </w:ins>
            <w:r>
              <w:rPr>
                <w:sz w:val="20"/>
              </w:rPr>
              <w:t xml:space="preserve">. </w:t>
            </w:r>
          </w:p>
        </w:tc>
      </w:tr>
      <w:tr w:rsidR="005E4B9F" w:rsidRPr="007870BF" w14:paraId="47D8D440" w14:textId="77777777" w:rsidTr="00B94EF7">
        <w:trPr>
          <w:trHeight w:val="3315"/>
        </w:trPr>
        <w:tc>
          <w:tcPr>
            <w:tcW w:w="810" w:type="dxa"/>
            <w:hideMark/>
          </w:tcPr>
          <w:p w14:paraId="718D78B1" w14:textId="5839A18E" w:rsidR="00324C31" w:rsidRDefault="005E4B9F" w:rsidP="005E4B9F">
            <w:pPr>
              <w:jc w:val="left"/>
              <w:rPr>
                <w:ins w:id="181" w:author="Cariou, Laurent" w:date="2018-09-06T10:23:00Z"/>
                <w:sz w:val="20"/>
              </w:rPr>
            </w:pPr>
            <w:commentRangeStart w:id="182"/>
            <w:r w:rsidRPr="00B94EF7">
              <w:rPr>
                <w:sz w:val="20"/>
              </w:rPr>
              <w:t>16516</w:t>
            </w:r>
          </w:p>
          <w:p w14:paraId="35F7B042" w14:textId="77777777" w:rsidR="005E4B9F" w:rsidRPr="00324C31" w:rsidRDefault="005E4B9F">
            <w:pPr>
              <w:rPr>
                <w:sz w:val="20"/>
              </w:rPr>
              <w:pPrChange w:id="183" w:author="Cariou, Laurent" w:date="2018-09-06T10:23:00Z">
                <w:pPr>
                  <w:jc w:val="left"/>
                </w:pPr>
              </w:pPrChange>
            </w:pPr>
          </w:p>
        </w:tc>
        <w:tc>
          <w:tcPr>
            <w:tcW w:w="900" w:type="dxa"/>
            <w:hideMark/>
          </w:tcPr>
          <w:p w14:paraId="5B5C0FBE" w14:textId="77777777" w:rsidR="005E4B9F" w:rsidRPr="00B94EF7" w:rsidRDefault="005E4B9F" w:rsidP="005E4B9F">
            <w:pPr>
              <w:jc w:val="left"/>
              <w:rPr>
                <w:sz w:val="20"/>
              </w:rPr>
            </w:pPr>
            <w:r w:rsidRPr="00B94EF7">
              <w:rPr>
                <w:sz w:val="20"/>
              </w:rPr>
              <w:t>27.9.2.5</w:t>
            </w:r>
          </w:p>
        </w:tc>
        <w:tc>
          <w:tcPr>
            <w:tcW w:w="810" w:type="dxa"/>
            <w:hideMark/>
          </w:tcPr>
          <w:p w14:paraId="75D4C629" w14:textId="77777777" w:rsidR="005E4B9F" w:rsidRPr="00B94EF7" w:rsidRDefault="005E4B9F" w:rsidP="005E4B9F">
            <w:pPr>
              <w:jc w:val="left"/>
              <w:rPr>
                <w:sz w:val="20"/>
              </w:rPr>
            </w:pPr>
            <w:r w:rsidRPr="00B94EF7">
              <w:rPr>
                <w:sz w:val="20"/>
              </w:rPr>
              <w:t>342.34</w:t>
            </w:r>
          </w:p>
        </w:tc>
        <w:tc>
          <w:tcPr>
            <w:tcW w:w="2970" w:type="dxa"/>
            <w:hideMark/>
          </w:tcPr>
          <w:p w14:paraId="7EC30070" w14:textId="77777777" w:rsidR="005E4B9F" w:rsidRPr="00B94EF7" w:rsidRDefault="005E4B9F" w:rsidP="005E4B9F">
            <w:pPr>
              <w:rPr>
                <w:sz w:val="20"/>
              </w:rPr>
            </w:pPr>
            <w:r w:rsidRPr="00B94EF7">
              <w:rPr>
                <w:sz w:val="20"/>
              </w:rPr>
              <w:t>27.9.2.5 OBSS PD SR transmit power restriction period. The TXPWR_max seems to be a  a function of the OBSS_PD_level (eqn 27-5) which in turn in is a function of the TXPWR (eqn 27-4). The final transmit power depends on the TXPWR max. Can you please clarify this relationship with an example in the specification?</w:t>
            </w:r>
          </w:p>
        </w:tc>
        <w:tc>
          <w:tcPr>
            <w:tcW w:w="2700" w:type="dxa"/>
            <w:hideMark/>
          </w:tcPr>
          <w:p w14:paraId="19F4B81C" w14:textId="77777777" w:rsidR="005E4B9F" w:rsidRPr="00B94EF7" w:rsidRDefault="005E4B9F" w:rsidP="005E4B9F">
            <w:pPr>
              <w:rPr>
                <w:sz w:val="20"/>
              </w:rPr>
            </w:pPr>
            <w:r w:rsidRPr="00B94EF7">
              <w:rPr>
                <w:sz w:val="20"/>
              </w:rPr>
              <w:t>Clarify that STA gets orignal TXPWR, estimates OBSS_PD then gets TXPWR_max then transmits. Identify where STA gets original TXPWR (11.8.6/11.8.7/28.3.14.2)</w:t>
            </w:r>
          </w:p>
        </w:tc>
        <w:tc>
          <w:tcPr>
            <w:tcW w:w="2880" w:type="dxa"/>
            <w:hideMark/>
          </w:tcPr>
          <w:p w14:paraId="5C47C18B" w14:textId="5BF90476" w:rsidR="005E4B9F" w:rsidRPr="00B94EF7" w:rsidRDefault="007147DC" w:rsidP="007147DC">
            <w:pPr>
              <w:rPr>
                <w:sz w:val="20"/>
              </w:rPr>
            </w:pPr>
            <w:r>
              <w:rPr>
                <w:sz w:val="20"/>
              </w:rPr>
              <w:t>Rejected – The subcause already includes an example. Based on the comment, the understanding of the commenter was right.</w:t>
            </w:r>
            <w:commentRangeEnd w:id="182"/>
            <w:r w:rsidR="00324C31">
              <w:rPr>
                <w:rStyle w:val="CommentReference"/>
                <w:rFonts w:ascii="Times New Roman" w:eastAsiaTheme="minorEastAsia" w:hAnsi="Times New Roman"/>
                <w:color w:val="000000"/>
                <w:w w:val="0"/>
              </w:rPr>
              <w:commentReference w:id="182"/>
            </w:r>
          </w:p>
        </w:tc>
      </w:tr>
      <w:tr w:rsidR="005E4B9F" w:rsidRPr="007870BF" w14:paraId="7E0E1782" w14:textId="77777777" w:rsidTr="00B94EF7">
        <w:trPr>
          <w:trHeight w:val="1785"/>
        </w:trPr>
        <w:tc>
          <w:tcPr>
            <w:tcW w:w="810" w:type="dxa"/>
            <w:hideMark/>
          </w:tcPr>
          <w:p w14:paraId="64538486" w14:textId="77777777" w:rsidR="005E4B9F" w:rsidRPr="00B94EF7" w:rsidRDefault="005E4B9F" w:rsidP="005E4B9F">
            <w:pPr>
              <w:jc w:val="left"/>
              <w:rPr>
                <w:sz w:val="20"/>
              </w:rPr>
            </w:pPr>
            <w:r w:rsidRPr="00B94EF7">
              <w:rPr>
                <w:sz w:val="20"/>
              </w:rPr>
              <w:t>15745</w:t>
            </w:r>
          </w:p>
        </w:tc>
        <w:tc>
          <w:tcPr>
            <w:tcW w:w="900" w:type="dxa"/>
            <w:hideMark/>
          </w:tcPr>
          <w:p w14:paraId="730FEA62" w14:textId="77777777" w:rsidR="005E4B9F" w:rsidRPr="00B94EF7" w:rsidRDefault="005E4B9F" w:rsidP="005E4B9F">
            <w:pPr>
              <w:jc w:val="left"/>
              <w:rPr>
                <w:sz w:val="20"/>
              </w:rPr>
            </w:pPr>
            <w:r w:rsidRPr="00B94EF7">
              <w:rPr>
                <w:sz w:val="20"/>
              </w:rPr>
              <w:t>27.9.2.5</w:t>
            </w:r>
          </w:p>
        </w:tc>
        <w:tc>
          <w:tcPr>
            <w:tcW w:w="810" w:type="dxa"/>
            <w:hideMark/>
          </w:tcPr>
          <w:p w14:paraId="449FAC69" w14:textId="77777777" w:rsidR="005E4B9F" w:rsidRPr="00B94EF7" w:rsidRDefault="005E4B9F" w:rsidP="005E4B9F">
            <w:pPr>
              <w:jc w:val="left"/>
              <w:rPr>
                <w:sz w:val="20"/>
              </w:rPr>
            </w:pPr>
            <w:r w:rsidRPr="00B94EF7">
              <w:rPr>
                <w:sz w:val="20"/>
              </w:rPr>
              <w:t>342.40</w:t>
            </w:r>
          </w:p>
        </w:tc>
        <w:tc>
          <w:tcPr>
            <w:tcW w:w="2970" w:type="dxa"/>
            <w:hideMark/>
          </w:tcPr>
          <w:p w14:paraId="3CA606E5" w14:textId="77777777" w:rsidR="005E4B9F" w:rsidRPr="00B94EF7" w:rsidRDefault="005E4B9F" w:rsidP="005E4B9F">
            <w:pPr>
              <w:rPr>
                <w:sz w:val="20"/>
              </w:rPr>
            </w:pPr>
            <w:r w:rsidRPr="00B94EF7">
              <w:rPr>
                <w:sz w:val="20"/>
              </w:rPr>
              <w:t>If a STA is AP, does the transmit power restriction restrict the transmission power that the STA can signal for UL transmissions in a trigger frame that it transmits?</w:t>
            </w:r>
          </w:p>
        </w:tc>
        <w:tc>
          <w:tcPr>
            <w:tcW w:w="2700" w:type="dxa"/>
            <w:hideMark/>
          </w:tcPr>
          <w:p w14:paraId="4863555C" w14:textId="77777777" w:rsidR="005E4B9F" w:rsidRPr="00B94EF7" w:rsidRDefault="005E4B9F" w:rsidP="005E4B9F">
            <w:pPr>
              <w:rPr>
                <w:sz w:val="20"/>
              </w:rPr>
            </w:pPr>
            <w:r w:rsidRPr="00B94EF7">
              <w:rPr>
                <w:sz w:val="20"/>
              </w:rPr>
              <w:t>Please clarify.</w:t>
            </w:r>
          </w:p>
        </w:tc>
        <w:tc>
          <w:tcPr>
            <w:tcW w:w="2880" w:type="dxa"/>
            <w:hideMark/>
          </w:tcPr>
          <w:p w14:paraId="25CE7FEB" w14:textId="3D02CDF1" w:rsidR="005E4B9F" w:rsidRPr="00B94EF7" w:rsidRDefault="007147DC" w:rsidP="007147DC">
            <w:pPr>
              <w:rPr>
                <w:sz w:val="20"/>
              </w:rPr>
            </w:pPr>
            <w:r>
              <w:rPr>
                <w:sz w:val="20"/>
              </w:rPr>
              <w:t xml:space="preserve">Reject – the power restriction period is for the STA only (in this example for the AP). So if the AP sends a trigger for other STAs, these other STAs will be responsible for respecting or not the NAV from ongoing transmissions. </w:t>
            </w:r>
          </w:p>
        </w:tc>
      </w:tr>
      <w:tr w:rsidR="005E4B9F" w:rsidRPr="007870BF" w14:paraId="56CD646F" w14:textId="77777777" w:rsidTr="00B94EF7">
        <w:trPr>
          <w:trHeight w:val="1275"/>
        </w:trPr>
        <w:tc>
          <w:tcPr>
            <w:tcW w:w="810" w:type="dxa"/>
            <w:hideMark/>
          </w:tcPr>
          <w:p w14:paraId="7DA8DED1" w14:textId="77777777" w:rsidR="005E4B9F" w:rsidRPr="00B94EF7" w:rsidRDefault="005E4B9F" w:rsidP="005E4B9F">
            <w:pPr>
              <w:jc w:val="left"/>
              <w:rPr>
                <w:sz w:val="20"/>
              </w:rPr>
            </w:pPr>
            <w:r w:rsidRPr="00B94EF7">
              <w:rPr>
                <w:sz w:val="20"/>
              </w:rPr>
              <w:t>15746</w:t>
            </w:r>
          </w:p>
        </w:tc>
        <w:tc>
          <w:tcPr>
            <w:tcW w:w="900" w:type="dxa"/>
            <w:hideMark/>
          </w:tcPr>
          <w:p w14:paraId="5278FD39" w14:textId="77777777" w:rsidR="005E4B9F" w:rsidRPr="00B94EF7" w:rsidRDefault="005E4B9F" w:rsidP="005E4B9F">
            <w:pPr>
              <w:jc w:val="left"/>
              <w:rPr>
                <w:sz w:val="20"/>
              </w:rPr>
            </w:pPr>
            <w:r w:rsidRPr="00B94EF7">
              <w:rPr>
                <w:sz w:val="20"/>
              </w:rPr>
              <w:t>27.9.2.5</w:t>
            </w:r>
          </w:p>
        </w:tc>
        <w:tc>
          <w:tcPr>
            <w:tcW w:w="810" w:type="dxa"/>
            <w:hideMark/>
          </w:tcPr>
          <w:p w14:paraId="069752F2" w14:textId="77777777" w:rsidR="005E4B9F" w:rsidRPr="00B94EF7" w:rsidRDefault="005E4B9F" w:rsidP="005E4B9F">
            <w:pPr>
              <w:jc w:val="left"/>
              <w:rPr>
                <w:sz w:val="20"/>
              </w:rPr>
            </w:pPr>
            <w:r w:rsidRPr="00B94EF7">
              <w:rPr>
                <w:sz w:val="20"/>
              </w:rPr>
              <w:t>342.65</w:t>
            </w:r>
          </w:p>
        </w:tc>
        <w:tc>
          <w:tcPr>
            <w:tcW w:w="2970" w:type="dxa"/>
            <w:hideMark/>
          </w:tcPr>
          <w:p w14:paraId="7655BC37" w14:textId="77777777" w:rsidR="005E4B9F" w:rsidRPr="00B94EF7" w:rsidRDefault="005E4B9F" w:rsidP="005E4B9F">
            <w:pPr>
              <w:rPr>
                <w:sz w:val="20"/>
              </w:rPr>
            </w:pPr>
            <w:r w:rsidRPr="00B94EF7">
              <w:rPr>
                <w:sz w:val="20"/>
              </w:rPr>
              <w:t>Unclear which is the entity that can have multiple restriction periods.</w:t>
            </w:r>
          </w:p>
        </w:tc>
        <w:tc>
          <w:tcPr>
            <w:tcW w:w="2700" w:type="dxa"/>
            <w:hideMark/>
          </w:tcPr>
          <w:p w14:paraId="522293EC" w14:textId="77777777" w:rsidR="005E4B9F" w:rsidRPr="00B94EF7" w:rsidRDefault="005E4B9F" w:rsidP="005E4B9F">
            <w:pPr>
              <w:rPr>
                <w:sz w:val="20"/>
              </w:rPr>
            </w:pPr>
            <w:r w:rsidRPr="00B94EF7">
              <w:rPr>
                <w:sz w:val="20"/>
              </w:rPr>
              <w:t>Please change to:" a STA may have multiple ongoing OBSS PD SR transmit power restriction periods that  overlap in time".</w:t>
            </w:r>
          </w:p>
        </w:tc>
        <w:tc>
          <w:tcPr>
            <w:tcW w:w="2880" w:type="dxa"/>
            <w:hideMark/>
          </w:tcPr>
          <w:p w14:paraId="1391AE03" w14:textId="1FF06FC1" w:rsidR="005E4B9F" w:rsidRPr="00B94EF7" w:rsidRDefault="007147DC" w:rsidP="005E4B9F">
            <w:pPr>
              <w:rPr>
                <w:sz w:val="20"/>
              </w:rPr>
            </w:pPr>
            <w:r>
              <w:rPr>
                <w:sz w:val="20"/>
              </w:rPr>
              <w:t xml:space="preserve">Revised – agree with the commenter. Apply the changes as proposed in doc </w:t>
            </w:r>
            <w:del w:id="184" w:author="Cariou, Laurent" w:date="2018-09-06T16:13:00Z">
              <w:r w:rsidR="00B94EF7" w:rsidDel="00025374">
                <w:rPr>
                  <w:sz w:val="20"/>
                </w:rPr>
                <w:delText>1495r0</w:delText>
              </w:r>
            </w:del>
            <w:ins w:id="185" w:author="Cariou, Laurent" w:date="2018-09-06T16:13:00Z">
              <w:r w:rsidR="00025374">
                <w:rPr>
                  <w:sz w:val="20"/>
                </w:rPr>
                <w:t>1495r1</w:t>
              </w:r>
            </w:ins>
            <w:r>
              <w:rPr>
                <w:sz w:val="20"/>
              </w:rPr>
              <w:t>.</w:t>
            </w:r>
          </w:p>
        </w:tc>
      </w:tr>
      <w:tr w:rsidR="005E4B9F" w:rsidRPr="007870BF" w14:paraId="23477161" w14:textId="77777777" w:rsidTr="00B94EF7">
        <w:trPr>
          <w:trHeight w:val="8190"/>
        </w:trPr>
        <w:tc>
          <w:tcPr>
            <w:tcW w:w="810" w:type="dxa"/>
            <w:hideMark/>
          </w:tcPr>
          <w:p w14:paraId="2092CAC5" w14:textId="77777777" w:rsidR="005E4B9F" w:rsidRPr="008C6CDF" w:rsidRDefault="005E4B9F" w:rsidP="005E4B9F">
            <w:pPr>
              <w:jc w:val="left"/>
              <w:rPr>
                <w:sz w:val="20"/>
              </w:rPr>
            </w:pPr>
            <w:r w:rsidRPr="008C6CDF">
              <w:rPr>
                <w:sz w:val="20"/>
              </w:rPr>
              <w:t>15781</w:t>
            </w:r>
          </w:p>
        </w:tc>
        <w:tc>
          <w:tcPr>
            <w:tcW w:w="900" w:type="dxa"/>
            <w:hideMark/>
          </w:tcPr>
          <w:p w14:paraId="3A79B63E" w14:textId="77777777" w:rsidR="005E4B9F" w:rsidRPr="008C6CDF" w:rsidRDefault="005E4B9F" w:rsidP="005E4B9F">
            <w:pPr>
              <w:jc w:val="left"/>
              <w:rPr>
                <w:sz w:val="20"/>
                <w:rPrChange w:id="186" w:author="Cariou, Laurent" w:date="2018-09-07T14:41:00Z">
                  <w:rPr>
                    <w:sz w:val="20"/>
                  </w:rPr>
                </w:rPrChange>
              </w:rPr>
            </w:pPr>
            <w:r w:rsidRPr="008C6CDF">
              <w:rPr>
                <w:sz w:val="20"/>
                <w:rPrChange w:id="187" w:author="Cariou, Laurent" w:date="2018-09-07T14:41:00Z">
                  <w:rPr>
                    <w:sz w:val="20"/>
                  </w:rPr>
                </w:rPrChange>
              </w:rPr>
              <w:t>27.9.2.6</w:t>
            </w:r>
          </w:p>
        </w:tc>
        <w:tc>
          <w:tcPr>
            <w:tcW w:w="810" w:type="dxa"/>
            <w:hideMark/>
          </w:tcPr>
          <w:p w14:paraId="6A5137B8" w14:textId="77777777" w:rsidR="005E4B9F" w:rsidRPr="008C6CDF" w:rsidRDefault="005E4B9F" w:rsidP="005E4B9F">
            <w:pPr>
              <w:jc w:val="left"/>
              <w:rPr>
                <w:sz w:val="20"/>
                <w:rPrChange w:id="188" w:author="Cariou, Laurent" w:date="2018-09-07T14:41:00Z">
                  <w:rPr>
                    <w:sz w:val="20"/>
                  </w:rPr>
                </w:rPrChange>
              </w:rPr>
            </w:pPr>
            <w:r w:rsidRPr="008C6CDF">
              <w:rPr>
                <w:sz w:val="20"/>
                <w:rPrChange w:id="189" w:author="Cariou, Laurent" w:date="2018-09-07T14:41:00Z">
                  <w:rPr>
                    <w:sz w:val="20"/>
                  </w:rPr>
                </w:rPrChange>
              </w:rPr>
              <w:t>344.26</w:t>
            </w:r>
          </w:p>
        </w:tc>
        <w:tc>
          <w:tcPr>
            <w:tcW w:w="2970" w:type="dxa"/>
            <w:hideMark/>
          </w:tcPr>
          <w:p w14:paraId="48D38DD2" w14:textId="77777777" w:rsidR="005E4B9F" w:rsidRPr="008C6CDF" w:rsidRDefault="005E4B9F" w:rsidP="005E4B9F">
            <w:pPr>
              <w:rPr>
                <w:sz w:val="20"/>
                <w:rPrChange w:id="190" w:author="Cariou, Laurent" w:date="2018-09-07T14:41:00Z">
                  <w:rPr>
                    <w:sz w:val="20"/>
                  </w:rPr>
                </w:rPrChange>
              </w:rPr>
            </w:pPr>
            <w:r w:rsidRPr="008C6CDF">
              <w:rPr>
                <w:sz w:val="20"/>
                <w:rPrChange w:id="191" w:author="Cariou, Laurent" w:date="2018-09-07T14:41:00Z">
                  <w:rPr>
                    <w:sz w:val="20"/>
                  </w:rPr>
                </w:rPrChange>
              </w:rPr>
              <w:t>This section is missing some important details. "If an HE STA ignores an inter-BSS PPDU ... it may resume EDCAF procedures", but (for good reason) the preamble detect part of the EDCAF procedures only applies "in an otherwise idle channel". The inter-BSS PPDU may be ignored, but does that mean the channel is "idle" for purposes of the EDCAF procedures? There are some difficulties whether the answer is "yes" or "no". If "yes" (channel idle, preamble detect applies), then the HE STA must be able to detect any new PPDU at -82dBm or higher within aCCATime, with probability 90%. Are we sure that this is possible? The 90% requirement is tied to the assumption that the channel is idle, and that the -82dBm preamble is affected only by the effective noise floor, -95dBm or so; matters may be quite different when there's also an ongoing PPDU at -81dBm. If the answer is "no" (channel is not idle, so only energy detect applies), then the requirement should be achievable; but in that case it seems likely we will experience more collisions (new STAs keep piling on until -62dBm is exceeded for all the rest). And that interpretation seems at odds with the extended description in the immediately preceding section, which envisions multiple inter-BSS PPDUs piled up on one another. The draft should spell out which is the correct interpretation, and what is then required, and not leave implementers to guess. The proposed change provides one way of doing this. [NOTE--For some purposes it can be important to know if a device is a compliant implementation, i.e., strictly follows the letter of all applicable rules, so we should not impose a requirement that we are not sure can be met. The proposed change addresses this by retaining preamble detect for the resumed EDCAF procedures, but with a "should" instead of a "shall". Unfortunately the preamble detect operation would then operate on an "honor code" basis. Feel free to develop a better solution.]</w:t>
            </w:r>
          </w:p>
        </w:tc>
        <w:tc>
          <w:tcPr>
            <w:tcW w:w="2700" w:type="dxa"/>
            <w:hideMark/>
          </w:tcPr>
          <w:p w14:paraId="76F4946B" w14:textId="77777777" w:rsidR="005E4B9F" w:rsidRPr="008C6CDF" w:rsidRDefault="005E4B9F" w:rsidP="005E4B9F">
            <w:pPr>
              <w:rPr>
                <w:sz w:val="20"/>
                <w:rPrChange w:id="192" w:author="Cariou, Laurent" w:date="2018-09-07T14:41:00Z">
                  <w:rPr>
                    <w:sz w:val="20"/>
                  </w:rPr>
                </w:rPrChange>
              </w:rPr>
            </w:pPr>
            <w:r w:rsidRPr="008C6CDF">
              <w:rPr>
                <w:sz w:val="20"/>
                <w:rPrChange w:id="193" w:author="Cariou, Laurent" w:date="2018-09-07T14:41:00Z">
                  <w:rPr>
                    <w:sz w:val="20"/>
                  </w:rPr>
                </w:rPrChange>
              </w:rPr>
              <w:t>Add at the end of the subclause "For purposes of the resumed EDCAF procedures, the channel shall not be considered "otherwise idle" for the signaled duration of the inter-BSS PPDU"; for purposes of the resumed EDCAF procedures, the HE STA should detect the beginning of a PPDU at a received power level of -82dBm or greater within aCCATime with probability at least 90%."</w:t>
            </w:r>
          </w:p>
        </w:tc>
        <w:tc>
          <w:tcPr>
            <w:tcW w:w="2880" w:type="dxa"/>
            <w:hideMark/>
          </w:tcPr>
          <w:p w14:paraId="1FEEB2A0" w14:textId="35CE016E" w:rsidR="005E4B9F" w:rsidRPr="00B94EF7" w:rsidRDefault="00F94093" w:rsidP="00F94093">
            <w:pPr>
              <w:rPr>
                <w:sz w:val="20"/>
              </w:rPr>
            </w:pPr>
            <w:ins w:id="194" w:author="Cariou, Laurent" w:date="2018-09-06T08:13:00Z">
              <w:r w:rsidRPr="008C6CDF">
                <w:rPr>
                  <w:sz w:val="20"/>
                  <w:rPrChange w:id="195" w:author="Cariou, Laurent" w:date="2018-09-07T14:41:00Z">
                    <w:rPr>
                      <w:sz w:val="20"/>
                    </w:rPr>
                  </w:rPrChange>
                </w:rPr>
                <w:t xml:space="preserve">Reject – the issue raised here is not specific to spatial reuse operation. </w:t>
              </w:r>
            </w:ins>
            <w:ins w:id="196" w:author="Cariou, Laurent" w:date="2018-09-06T08:14:00Z">
              <w:r w:rsidRPr="008C6CDF">
                <w:rPr>
                  <w:sz w:val="20"/>
                  <w:rPrChange w:id="197" w:author="Cariou, Laurent" w:date="2018-09-07T14:41:00Z">
                    <w:rPr>
                      <w:sz w:val="20"/>
                    </w:rPr>
                  </w:rPrChange>
                </w:rPr>
                <w:t>The CCA rules are defined as a test in a scenario where the channel is idle. When not in such scenario of id</w:t>
              </w:r>
            </w:ins>
            <w:ins w:id="198" w:author="Cariou, Laurent" w:date="2018-09-06T08:15:00Z">
              <w:r w:rsidRPr="008C6CDF">
                <w:rPr>
                  <w:sz w:val="20"/>
                  <w:rPrChange w:id="199" w:author="Cariou, Laurent" w:date="2018-09-07T14:41:00Z">
                    <w:rPr>
                      <w:sz w:val="20"/>
                    </w:rPr>
                  </w:rPrChange>
                </w:rPr>
                <w:t xml:space="preserve">le </w:t>
              </w:r>
            </w:ins>
            <w:ins w:id="200" w:author="Cariou, Laurent" w:date="2018-09-06T08:16:00Z">
              <w:r w:rsidRPr="008C6CDF">
                <w:rPr>
                  <w:sz w:val="20"/>
                  <w:rPrChange w:id="201" w:author="Cariou, Laurent" w:date="2018-09-07T14:41:00Z">
                    <w:rPr>
                      <w:sz w:val="20"/>
                    </w:rPr>
                  </w:rPrChange>
                </w:rPr>
                <w:t>channel,</w:t>
              </w:r>
            </w:ins>
            <w:ins w:id="202" w:author="Cariou, Laurent" w:date="2018-09-06T08:14:00Z">
              <w:r w:rsidRPr="008C6CDF">
                <w:rPr>
                  <w:sz w:val="20"/>
                  <w:rPrChange w:id="203" w:author="Cariou, Laurent" w:date="2018-09-07T14:41:00Z">
                    <w:rPr>
                      <w:sz w:val="20"/>
                    </w:rPr>
                  </w:rPrChange>
                </w:rPr>
                <w:t xml:space="preserve"> </w:t>
              </w:r>
            </w:ins>
            <w:ins w:id="204" w:author="Cariou, Laurent" w:date="2018-09-06T08:15:00Z">
              <w:r w:rsidRPr="008C6CDF">
                <w:rPr>
                  <w:sz w:val="20"/>
                  <w:rPrChange w:id="205" w:author="Cariou, Laurent" w:date="2018-09-07T14:41:00Z">
                    <w:rPr>
                      <w:sz w:val="20"/>
                    </w:rPr>
                  </w:rPrChange>
                </w:rPr>
                <w:t>the spec does not defi</w:t>
              </w:r>
            </w:ins>
            <w:ins w:id="206" w:author="Cariou, Laurent" w:date="2018-09-06T08:16:00Z">
              <w:r w:rsidRPr="008C6CDF">
                <w:rPr>
                  <w:sz w:val="20"/>
                  <w:rPrChange w:id="207" w:author="Cariou, Laurent" w:date="2018-09-07T14:41:00Z">
                    <w:rPr>
                      <w:sz w:val="20"/>
                    </w:rPr>
                  </w:rPrChange>
                </w:rPr>
                <w:t>ne any tests for it.</w:t>
              </w:r>
            </w:ins>
          </w:p>
        </w:tc>
      </w:tr>
      <w:tr w:rsidR="005E4B9F" w:rsidRPr="007870BF" w14:paraId="16E34097" w14:textId="77777777" w:rsidTr="00B94EF7">
        <w:trPr>
          <w:trHeight w:val="5100"/>
        </w:trPr>
        <w:tc>
          <w:tcPr>
            <w:tcW w:w="810" w:type="dxa"/>
            <w:hideMark/>
          </w:tcPr>
          <w:p w14:paraId="06D55422" w14:textId="77777777" w:rsidR="005E4B9F" w:rsidRPr="00B94EF7" w:rsidRDefault="005E4B9F" w:rsidP="005E4B9F">
            <w:pPr>
              <w:jc w:val="left"/>
              <w:rPr>
                <w:sz w:val="20"/>
              </w:rPr>
            </w:pPr>
            <w:commentRangeStart w:id="208"/>
            <w:r w:rsidRPr="00B94EF7">
              <w:rPr>
                <w:sz w:val="20"/>
              </w:rPr>
              <w:t>15707</w:t>
            </w:r>
          </w:p>
        </w:tc>
        <w:tc>
          <w:tcPr>
            <w:tcW w:w="900" w:type="dxa"/>
            <w:hideMark/>
          </w:tcPr>
          <w:p w14:paraId="4109512D" w14:textId="77777777" w:rsidR="005E4B9F" w:rsidRPr="00B94EF7" w:rsidRDefault="005E4B9F" w:rsidP="005E4B9F">
            <w:pPr>
              <w:jc w:val="left"/>
              <w:rPr>
                <w:sz w:val="20"/>
              </w:rPr>
            </w:pPr>
            <w:r w:rsidRPr="00B94EF7">
              <w:rPr>
                <w:sz w:val="20"/>
              </w:rPr>
              <w:t>27.9.2.2</w:t>
            </w:r>
          </w:p>
        </w:tc>
        <w:tc>
          <w:tcPr>
            <w:tcW w:w="810" w:type="dxa"/>
            <w:hideMark/>
          </w:tcPr>
          <w:p w14:paraId="1D7C075D" w14:textId="77777777" w:rsidR="005E4B9F" w:rsidRPr="00B94EF7" w:rsidRDefault="005E4B9F" w:rsidP="005E4B9F">
            <w:pPr>
              <w:jc w:val="left"/>
              <w:rPr>
                <w:sz w:val="20"/>
              </w:rPr>
            </w:pPr>
            <w:r w:rsidRPr="00B94EF7">
              <w:rPr>
                <w:sz w:val="20"/>
              </w:rPr>
              <w:t>347.12</w:t>
            </w:r>
          </w:p>
        </w:tc>
        <w:tc>
          <w:tcPr>
            <w:tcW w:w="2970" w:type="dxa"/>
            <w:hideMark/>
          </w:tcPr>
          <w:p w14:paraId="3A33305C" w14:textId="77777777" w:rsidR="005E4B9F" w:rsidRPr="00B94EF7" w:rsidRDefault="005E4B9F" w:rsidP="005E4B9F">
            <w:pPr>
              <w:rPr>
                <w:sz w:val="20"/>
              </w:rPr>
            </w:pPr>
            <w:r w:rsidRPr="00B94EF7">
              <w:rPr>
                <w:sz w:val="20"/>
              </w:rPr>
              <w:t>There are three instances of spatial reuse based on received power level. 1. P347.12 "the received signal strength measured based on the non-HE portion of the HE PPDU preamble and captured in the RXVECTOR parameter RSSI_LEGACY", 2.P348.2 "the received signal strength measured based on the non-HE portion of the HE PPDU preamble", 3. P354.14 "The value of RPL is the received power level of the legacy portion of the SRP PPDU". Use a consistent description/name for the received power level in three instances.</w:t>
            </w:r>
          </w:p>
        </w:tc>
        <w:tc>
          <w:tcPr>
            <w:tcW w:w="2700" w:type="dxa"/>
            <w:hideMark/>
          </w:tcPr>
          <w:p w14:paraId="58D30E64" w14:textId="77777777" w:rsidR="005E4B9F" w:rsidRPr="00B94EF7" w:rsidRDefault="005E4B9F" w:rsidP="005E4B9F">
            <w:pPr>
              <w:rPr>
                <w:sz w:val="20"/>
              </w:rPr>
            </w:pPr>
            <w:r w:rsidRPr="00B94EF7">
              <w:rPr>
                <w:sz w:val="20"/>
              </w:rPr>
              <w:t>Use a consistent description/name for the received power level in three instances cited.</w:t>
            </w:r>
          </w:p>
        </w:tc>
        <w:tc>
          <w:tcPr>
            <w:tcW w:w="2880" w:type="dxa"/>
            <w:hideMark/>
          </w:tcPr>
          <w:p w14:paraId="33DBEB6B" w14:textId="65FBF12A" w:rsidR="005E4B9F" w:rsidRPr="00B94EF7" w:rsidRDefault="00860397" w:rsidP="005E4B9F">
            <w:pPr>
              <w:rPr>
                <w:sz w:val="20"/>
              </w:rPr>
            </w:pPr>
            <w:r>
              <w:rPr>
                <w:sz w:val="20"/>
              </w:rPr>
              <w:t xml:space="preserve">Revised – agree with the commenter. Apply the changes as proposed in doc </w:t>
            </w:r>
            <w:del w:id="209" w:author="Cariou, Laurent" w:date="2018-09-06T16:13:00Z">
              <w:r w:rsidR="00B94EF7" w:rsidDel="00025374">
                <w:rPr>
                  <w:sz w:val="20"/>
                </w:rPr>
                <w:delText>1495r0</w:delText>
              </w:r>
            </w:del>
            <w:ins w:id="210" w:author="Cariou, Laurent" w:date="2018-09-06T16:13:00Z">
              <w:r w:rsidR="00025374">
                <w:rPr>
                  <w:sz w:val="20"/>
                </w:rPr>
                <w:t>1495r1</w:t>
              </w:r>
            </w:ins>
            <w:r>
              <w:rPr>
                <w:sz w:val="20"/>
              </w:rPr>
              <w:t>.</w:t>
            </w:r>
            <w:commentRangeEnd w:id="208"/>
            <w:r w:rsidR="0027723F">
              <w:rPr>
                <w:rStyle w:val="CommentReference"/>
                <w:rFonts w:ascii="Times New Roman" w:eastAsiaTheme="minorEastAsia" w:hAnsi="Times New Roman"/>
                <w:color w:val="000000"/>
                <w:w w:val="0"/>
              </w:rPr>
              <w:commentReference w:id="208"/>
            </w:r>
          </w:p>
        </w:tc>
      </w:tr>
      <w:tr w:rsidR="005E4B9F" w:rsidRPr="007870BF" w14:paraId="76F3795B" w14:textId="77777777" w:rsidTr="00B94EF7">
        <w:trPr>
          <w:trHeight w:val="1530"/>
        </w:trPr>
        <w:tc>
          <w:tcPr>
            <w:tcW w:w="810" w:type="dxa"/>
            <w:hideMark/>
          </w:tcPr>
          <w:p w14:paraId="273196BB" w14:textId="77777777" w:rsidR="005E4B9F" w:rsidRPr="00B94EF7" w:rsidRDefault="005E4B9F" w:rsidP="005E4B9F">
            <w:pPr>
              <w:jc w:val="left"/>
              <w:rPr>
                <w:sz w:val="20"/>
              </w:rPr>
            </w:pPr>
            <w:r w:rsidRPr="00B94EF7">
              <w:rPr>
                <w:sz w:val="20"/>
              </w:rPr>
              <w:t>15709</w:t>
            </w:r>
          </w:p>
        </w:tc>
        <w:tc>
          <w:tcPr>
            <w:tcW w:w="900" w:type="dxa"/>
            <w:hideMark/>
          </w:tcPr>
          <w:p w14:paraId="34704E6A" w14:textId="77777777" w:rsidR="005E4B9F" w:rsidRPr="00B94EF7" w:rsidRDefault="005E4B9F" w:rsidP="005E4B9F">
            <w:pPr>
              <w:jc w:val="left"/>
              <w:rPr>
                <w:sz w:val="20"/>
              </w:rPr>
            </w:pPr>
            <w:r w:rsidRPr="00B94EF7">
              <w:rPr>
                <w:sz w:val="20"/>
              </w:rPr>
              <w:t>27.9.2.4</w:t>
            </w:r>
          </w:p>
        </w:tc>
        <w:tc>
          <w:tcPr>
            <w:tcW w:w="810" w:type="dxa"/>
            <w:hideMark/>
          </w:tcPr>
          <w:p w14:paraId="537D011D" w14:textId="77777777" w:rsidR="005E4B9F" w:rsidRPr="00B94EF7" w:rsidRDefault="005E4B9F" w:rsidP="005E4B9F">
            <w:pPr>
              <w:jc w:val="left"/>
              <w:rPr>
                <w:sz w:val="20"/>
              </w:rPr>
            </w:pPr>
            <w:r w:rsidRPr="00B94EF7">
              <w:rPr>
                <w:sz w:val="20"/>
              </w:rPr>
              <w:t>349.15</w:t>
            </w:r>
          </w:p>
        </w:tc>
        <w:tc>
          <w:tcPr>
            <w:tcW w:w="2970" w:type="dxa"/>
            <w:hideMark/>
          </w:tcPr>
          <w:p w14:paraId="7DA08FBF" w14:textId="77777777" w:rsidR="005E4B9F" w:rsidRPr="00B94EF7" w:rsidRDefault="005E4B9F" w:rsidP="005E4B9F">
            <w:pPr>
              <w:rPr>
                <w:sz w:val="20"/>
              </w:rPr>
            </w:pPr>
            <w:r w:rsidRPr="00B94EF7">
              <w:rPr>
                <w:sz w:val="20"/>
              </w:rPr>
              <w:t>Please clarify TX_PWR in the case of a MIMO transmision "TXPWR is the STA transmission power in dBm at the output of the antenna connector."</w:t>
            </w:r>
          </w:p>
        </w:tc>
        <w:tc>
          <w:tcPr>
            <w:tcW w:w="2700" w:type="dxa"/>
            <w:hideMark/>
          </w:tcPr>
          <w:p w14:paraId="13B786E7" w14:textId="77777777" w:rsidR="005E4B9F" w:rsidRPr="00B94EF7" w:rsidRDefault="005E4B9F" w:rsidP="005E4B9F">
            <w:pPr>
              <w:rPr>
                <w:sz w:val="20"/>
              </w:rPr>
            </w:pPr>
            <w:r w:rsidRPr="00B94EF7">
              <w:rPr>
                <w:sz w:val="20"/>
              </w:rPr>
              <w:t>Please clarify.</w:t>
            </w:r>
          </w:p>
        </w:tc>
        <w:tc>
          <w:tcPr>
            <w:tcW w:w="2880" w:type="dxa"/>
            <w:hideMark/>
          </w:tcPr>
          <w:p w14:paraId="02BF10C8" w14:textId="3ADD51EB" w:rsidR="005E4B9F" w:rsidRPr="00B94EF7" w:rsidRDefault="00860397" w:rsidP="005E4B9F">
            <w:pPr>
              <w:rPr>
                <w:sz w:val="20"/>
              </w:rPr>
            </w:pPr>
            <w:r>
              <w:rPr>
                <w:sz w:val="20"/>
              </w:rPr>
              <w:t>Reject – the definition of antenna connector is clarifying this point already in the specification.</w:t>
            </w:r>
          </w:p>
        </w:tc>
      </w:tr>
      <w:tr w:rsidR="005E4B9F" w:rsidRPr="007870BF" w14:paraId="4236EFB0" w14:textId="77777777" w:rsidTr="00B94EF7">
        <w:trPr>
          <w:trHeight w:val="2295"/>
        </w:trPr>
        <w:tc>
          <w:tcPr>
            <w:tcW w:w="810" w:type="dxa"/>
            <w:hideMark/>
          </w:tcPr>
          <w:p w14:paraId="75839ACF" w14:textId="77777777" w:rsidR="005E4B9F" w:rsidRPr="00B94EF7" w:rsidRDefault="005E4B9F" w:rsidP="005E4B9F">
            <w:pPr>
              <w:jc w:val="left"/>
              <w:rPr>
                <w:sz w:val="20"/>
              </w:rPr>
            </w:pPr>
            <w:commentRangeStart w:id="211"/>
            <w:r w:rsidRPr="00B94EF7">
              <w:rPr>
                <w:sz w:val="20"/>
              </w:rPr>
              <w:t>15713</w:t>
            </w:r>
          </w:p>
        </w:tc>
        <w:tc>
          <w:tcPr>
            <w:tcW w:w="900" w:type="dxa"/>
            <w:hideMark/>
          </w:tcPr>
          <w:p w14:paraId="54D6E69E" w14:textId="77777777" w:rsidR="005E4B9F" w:rsidRPr="00B94EF7" w:rsidRDefault="005E4B9F" w:rsidP="005E4B9F">
            <w:pPr>
              <w:jc w:val="left"/>
              <w:rPr>
                <w:sz w:val="20"/>
              </w:rPr>
            </w:pPr>
            <w:r w:rsidRPr="00B94EF7">
              <w:rPr>
                <w:sz w:val="20"/>
              </w:rPr>
              <w:t>27.9.2.4</w:t>
            </w:r>
          </w:p>
        </w:tc>
        <w:tc>
          <w:tcPr>
            <w:tcW w:w="810" w:type="dxa"/>
            <w:hideMark/>
          </w:tcPr>
          <w:p w14:paraId="535A1922" w14:textId="77777777" w:rsidR="005E4B9F" w:rsidRPr="00B94EF7" w:rsidRDefault="005E4B9F" w:rsidP="005E4B9F">
            <w:pPr>
              <w:jc w:val="left"/>
              <w:rPr>
                <w:sz w:val="20"/>
              </w:rPr>
            </w:pPr>
            <w:r w:rsidRPr="00B94EF7">
              <w:rPr>
                <w:sz w:val="20"/>
              </w:rPr>
              <w:t>349.55</w:t>
            </w:r>
          </w:p>
        </w:tc>
        <w:tc>
          <w:tcPr>
            <w:tcW w:w="2970" w:type="dxa"/>
            <w:hideMark/>
          </w:tcPr>
          <w:p w14:paraId="4283101B" w14:textId="77777777" w:rsidR="005E4B9F" w:rsidRPr="00B94EF7" w:rsidRDefault="005E4B9F" w:rsidP="005E4B9F">
            <w:pPr>
              <w:rPr>
                <w:sz w:val="20"/>
              </w:rPr>
            </w:pPr>
            <w:r w:rsidRPr="00B94EF7">
              <w:rPr>
                <w:sz w:val="20"/>
              </w:rPr>
              <w:t>"Not applicable if the</w:t>
            </w:r>
            <w:r w:rsidRPr="00B94EF7">
              <w:rPr>
                <w:sz w:val="20"/>
              </w:rPr>
              <w:br/>
              <w:t>Spatial Reuse Parameter</w:t>
            </w:r>
            <w:r w:rsidRPr="00B94EF7">
              <w:rPr>
                <w:sz w:val="20"/>
              </w:rPr>
              <w:br/>
              <w:t>Set element is not</w:t>
            </w:r>
            <w:r w:rsidRPr="00B94EF7">
              <w:rPr>
                <w:sz w:val="20"/>
              </w:rPr>
              <w:br/>
              <w:t>received" for the case of AP, it shall be "Not applicable if the</w:t>
            </w:r>
            <w:r w:rsidRPr="00B94EF7">
              <w:rPr>
                <w:sz w:val="20"/>
              </w:rPr>
              <w:br/>
              <w:t>Spatial Reuse Parameter</w:t>
            </w:r>
            <w:r w:rsidRPr="00B94EF7">
              <w:rPr>
                <w:sz w:val="20"/>
              </w:rPr>
              <w:br/>
              <w:t>Set element is not</w:t>
            </w:r>
            <w:r w:rsidRPr="00B94EF7">
              <w:rPr>
                <w:sz w:val="20"/>
              </w:rPr>
              <w:br/>
              <w:t>transmitted."</w:t>
            </w:r>
          </w:p>
        </w:tc>
        <w:tc>
          <w:tcPr>
            <w:tcW w:w="2700" w:type="dxa"/>
            <w:hideMark/>
          </w:tcPr>
          <w:p w14:paraId="390DC515" w14:textId="77777777" w:rsidR="005E4B9F" w:rsidRPr="00B94EF7" w:rsidRDefault="005E4B9F" w:rsidP="005E4B9F">
            <w:pPr>
              <w:rPr>
                <w:sz w:val="20"/>
              </w:rPr>
            </w:pPr>
            <w:r w:rsidRPr="00B94EF7">
              <w:rPr>
                <w:sz w:val="20"/>
              </w:rPr>
              <w:t>Please include conditions for AP as well</w:t>
            </w:r>
          </w:p>
        </w:tc>
        <w:tc>
          <w:tcPr>
            <w:tcW w:w="2880" w:type="dxa"/>
            <w:hideMark/>
          </w:tcPr>
          <w:p w14:paraId="604E9855" w14:textId="0D5FBEFD" w:rsidR="005E4B9F" w:rsidRPr="00B94EF7" w:rsidRDefault="00860397" w:rsidP="00CD61A7">
            <w:pPr>
              <w:rPr>
                <w:sz w:val="20"/>
              </w:rPr>
            </w:pPr>
            <w:r>
              <w:rPr>
                <w:sz w:val="20"/>
              </w:rPr>
              <w:t xml:space="preserve">Revised – agree with the commenter. </w:t>
            </w:r>
            <w:ins w:id="212" w:author="Cariou, Laurent" w:date="2018-09-06T16:08:00Z">
              <w:r w:rsidR="00CD61A7">
                <w:rPr>
                  <w:sz w:val="20"/>
                </w:rPr>
                <w:t xml:space="preserve">Clarify </w:t>
              </w:r>
            </w:ins>
            <w:del w:id="213" w:author="Cariou, Laurent" w:date="2018-09-06T16:08:00Z">
              <w:r w:rsidDel="00CD61A7">
                <w:rPr>
                  <w:sz w:val="20"/>
                </w:rPr>
                <w:delText xml:space="preserve">The </w:delText>
              </w:r>
            </w:del>
            <w:ins w:id="214" w:author="Cariou, Laurent" w:date="2018-09-06T16:08:00Z">
              <w:r w:rsidR="00CD61A7">
                <w:rPr>
                  <w:sz w:val="20"/>
                </w:rPr>
                <w:t>that the</w:t>
              </w:r>
            </w:ins>
            <w:del w:id="215" w:author="Cariou, Laurent" w:date="2018-09-06T16:08:00Z">
              <w:r w:rsidDel="00CD61A7">
                <w:rPr>
                  <w:sz w:val="20"/>
                </w:rPr>
                <w:delText>current</w:delText>
              </w:r>
            </w:del>
            <w:r>
              <w:rPr>
                <w:sz w:val="20"/>
              </w:rPr>
              <w:t xml:space="preserve"> table is only for a non-AP STA. Apply the changes as proposed in doc </w:t>
            </w:r>
            <w:del w:id="216" w:author="Cariou, Laurent" w:date="2018-09-06T16:13:00Z">
              <w:r w:rsidR="00B94EF7" w:rsidDel="00025374">
                <w:rPr>
                  <w:sz w:val="20"/>
                </w:rPr>
                <w:delText>1495r0</w:delText>
              </w:r>
            </w:del>
            <w:ins w:id="217" w:author="Cariou, Laurent" w:date="2018-09-06T16:13:00Z">
              <w:r w:rsidR="00025374">
                <w:rPr>
                  <w:sz w:val="20"/>
                </w:rPr>
                <w:t>1495r1</w:t>
              </w:r>
            </w:ins>
            <w:r>
              <w:rPr>
                <w:sz w:val="20"/>
              </w:rPr>
              <w:t>.</w:t>
            </w:r>
            <w:commentRangeEnd w:id="211"/>
            <w:r w:rsidR="00324C31">
              <w:rPr>
                <w:rStyle w:val="CommentReference"/>
                <w:rFonts w:ascii="Times New Roman" w:eastAsiaTheme="minorEastAsia" w:hAnsi="Times New Roman"/>
                <w:color w:val="000000"/>
                <w:w w:val="0"/>
              </w:rPr>
              <w:commentReference w:id="211"/>
            </w:r>
          </w:p>
        </w:tc>
      </w:tr>
      <w:tr w:rsidR="005E4B9F" w:rsidRPr="007870BF" w14:paraId="092B20AB" w14:textId="77777777" w:rsidTr="00B94EF7">
        <w:trPr>
          <w:trHeight w:val="2040"/>
        </w:trPr>
        <w:tc>
          <w:tcPr>
            <w:tcW w:w="810" w:type="dxa"/>
            <w:hideMark/>
          </w:tcPr>
          <w:p w14:paraId="5096019D" w14:textId="77777777" w:rsidR="005E4B9F" w:rsidRPr="00B94EF7" w:rsidRDefault="005E4B9F" w:rsidP="005E4B9F">
            <w:pPr>
              <w:jc w:val="left"/>
              <w:rPr>
                <w:sz w:val="20"/>
              </w:rPr>
            </w:pPr>
            <w:r w:rsidRPr="00B94EF7">
              <w:rPr>
                <w:sz w:val="20"/>
              </w:rPr>
              <w:t>15714</w:t>
            </w:r>
          </w:p>
        </w:tc>
        <w:tc>
          <w:tcPr>
            <w:tcW w:w="900" w:type="dxa"/>
            <w:hideMark/>
          </w:tcPr>
          <w:p w14:paraId="25C8B33C" w14:textId="77777777" w:rsidR="005E4B9F" w:rsidRPr="00B94EF7" w:rsidRDefault="005E4B9F" w:rsidP="005E4B9F">
            <w:pPr>
              <w:jc w:val="left"/>
              <w:rPr>
                <w:sz w:val="20"/>
              </w:rPr>
            </w:pPr>
            <w:r w:rsidRPr="00B94EF7">
              <w:rPr>
                <w:sz w:val="20"/>
              </w:rPr>
              <w:t>27.9.2.4</w:t>
            </w:r>
          </w:p>
        </w:tc>
        <w:tc>
          <w:tcPr>
            <w:tcW w:w="810" w:type="dxa"/>
            <w:hideMark/>
          </w:tcPr>
          <w:p w14:paraId="1F90DE6A" w14:textId="77777777" w:rsidR="005E4B9F" w:rsidRPr="00B94EF7" w:rsidRDefault="005E4B9F" w:rsidP="005E4B9F">
            <w:pPr>
              <w:jc w:val="left"/>
              <w:rPr>
                <w:sz w:val="20"/>
              </w:rPr>
            </w:pPr>
            <w:r w:rsidRPr="00B94EF7">
              <w:rPr>
                <w:sz w:val="20"/>
              </w:rPr>
              <w:t>351.60</w:t>
            </w:r>
          </w:p>
        </w:tc>
        <w:tc>
          <w:tcPr>
            <w:tcW w:w="2970" w:type="dxa"/>
            <w:hideMark/>
          </w:tcPr>
          <w:p w14:paraId="13B14547" w14:textId="77777777" w:rsidR="005E4B9F" w:rsidRPr="00B94EF7" w:rsidRDefault="005E4B9F" w:rsidP="005E4B9F">
            <w:pPr>
              <w:rPr>
                <w:sz w:val="20"/>
              </w:rPr>
            </w:pPr>
            <w:r w:rsidRPr="00B94EF7">
              <w:rPr>
                <w:sz w:val="20"/>
              </w:rPr>
              <w:t>Change "OBSS_PDmax ΓëÑOBSS_PDlevel &gt;OBSS_Pdmin" to " OBSS_PDlevel &gt; OBSS_Pdmin" because first part of condition is already specified in Equation 27-4, no need to repeat here.</w:t>
            </w:r>
          </w:p>
        </w:tc>
        <w:tc>
          <w:tcPr>
            <w:tcW w:w="2700" w:type="dxa"/>
            <w:hideMark/>
          </w:tcPr>
          <w:p w14:paraId="12BB742F" w14:textId="77777777" w:rsidR="005E4B9F" w:rsidRPr="00B94EF7" w:rsidRDefault="005E4B9F" w:rsidP="005E4B9F">
            <w:pPr>
              <w:rPr>
                <w:sz w:val="20"/>
              </w:rPr>
            </w:pPr>
            <w:r w:rsidRPr="00B94EF7">
              <w:rPr>
                <w:sz w:val="20"/>
              </w:rPr>
              <w:t>as described</w:t>
            </w:r>
          </w:p>
        </w:tc>
        <w:tc>
          <w:tcPr>
            <w:tcW w:w="2880" w:type="dxa"/>
            <w:hideMark/>
          </w:tcPr>
          <w:p w14:paraId="3C64FC2D" w14:textId="05D72081" w:rsidR="005E4B9F" w:rsidRPr="00B94EF7" w:rsidRDefault="00466ECB" w:rsidP="00466ECB">
            <w:pPr>
              <w:rPr>
                <w:sz w:val="20"/>
              </w:rPr>
            </w:pPr>
            <w:r>
              <w:rPr>
                <w:sz w:val="20"/>
              </w:rPr>
              <w:t>Reject – there is redundancy indeed, but this helps the understanding.</w:t>
            </w:r>
          </w:p>
        </w:tc>
      </w:tr>
      <w:tr w:rsidR="005E4B9F" w:rsidRPr="007870BF" w14:paraId="6AC435F5" w14:textId="77777777" w:rsidTr="00B94EF7">
        <w:trPr>
          <w:trHeight w:val="2295"/>
        </w:trPr>
        <w:tc>
          <w:tcPr>
            <w:tcW w:w="810" w:type="dxa"/>
            <w:hideMark/>
          </w:tcPr>
          <w:p w14:paraId="5690FD30" w14:textId="77777777" w:rsidR="005E4B9F" w:rsidRPr="00B94EF7" w:rsidRDefault="005E4B9F" w:rsidP="005E4B9F">
            <w:pPr>
              <w:jc w:val="left"/>
              <w:rPr>
                <w:sz w:val="20"/>
              </w:rPr>
            </w:pPr>
            <w:r w:rsidRPr="00B94EF7">
              <w:rPr>
                <w:sz w:val="20"/>
              </w:rPr>
              <w:t>15715</w:t>
            </w:r>
          </w:p>
        </w:tc>
        <w:tc>
          <w:tcPr>
            <w:tcW w:w="900" w:type="dxa"/>
            <w:hideMark/>
          </w:tcPr>
          <w:p w14:paraId="134DF5B4" w14:textId="77777777" w:rsidR="005E4B9F" w:rsidRPr="00B94EF7" w:rsidRDefault="005E4B9F" w:rsidP="005E4B9F">
            <w:pPr>
              <w:jc w:val="left"/>
              <w:rPr>
                <w:sz w:val="20"/>
              </w:rPr>
            </w:pPr>
            <w:r w:rsidRPr="00B94EF7">
              <w:rPr>
                <w:sz w:val="20"/>
              </w:rPr>
              <w:t>27.9.2.5</w:t>
            </w:r>
          </w:p>
        </w:tc>
        <w:tc>
          <w:tcPr>
            <w:tcW w:w="810" w:type="dxa"/>
            <w:hideMark/>
          </w:tcPr>
          <w:p w14:paraId="30D7B702" w14:textId="77777777" w:rsidR="005E4B9F" w:rsidRPr="00B94EF7" w:rsidRDefault="005E4B9F" w:rsidP="005E4B9F">
            <w:pPr>
              <w:jc w:val="left"/>
              <w:rPr>
                <w:sz w:val="20"/>
              </w:rPr>
            </w:pPr>
            <w:r w:rsidRPr="00B94EF7">
              <w:rPr>
                <w:sz w:val="20"/>
              </w:rPr>
              <w:t>352.61</w:t>
            </w:r>
          </w:p>
        </w:tc>
        <w:tc>
          <w:tcPr>
            <w:tcW w:w="2970" w:type="dxa"/>
            <w:hideMark/>
          </w:tcPr>
          <w:p w14:paraId="5E949F8A" w14:textId="77777777" w:rsidR="005E4B9F" w:rsidRPr="00B94EF7" w:rsidRDefault="005E4B9F" w:rsidP="005E4B9F">
            <w:pPr>
              <w:rPr>
                <w:sz w:val="20"/>
              </w:rPr>
            </w:pPr>
            <w:r w:rsidRPr="00B94EF7">
              <w:rPr>
                <w:sz w:val="20"/>
              </w:rPr>
              <w:t>In Example shown in Figure 27-10, please clarify that a STA might choose to maintain the same OBSS_PDlevel with the same TX_PWRmax1 and not ignore the PPDU from D1. Same situation as receiving PPDU from S1' and D1'.</w:t>
            </w:r>
          </w:p>
        </w:tc>
        <w:tc>
          <w:tcPr>
            <w:tcW w:w="2700" w:type="dxa"/>
            <w:hideMark/>
          </w:tcPr>
          <w:p w14:paraId="06B96CD8" w14:textId="77777777" w:rsidR="005E4B9F" w:rsidRPr="00B94EF7" w:rsidRDefault="005E4B9F" w:rsidP="005E4B9F">
            <w:pPr>
              <w:rPr>
                <w:sz w:val="20"/>
              </w:rPr>
            </w:pPr>
            <w:r w:rsidRPr="00B94EF7">
              <w:rPr>
                <w:sz w:val="20"/>
              </w:rPr>
              <w:t>as described</w:t>
            </w:r>
          </w:p>
        </w:tc>
        <w:tc>
          <w:tcPr>
            <w:tcW w:w="2880" w:type="dxa"/>
            <w:hideMark/>
          </w:tcPr>
          <w:p w14:paraId="129149AD" w14:textId="2D2EA483" w:rsidR="005E4B9F" w:rsidRPr="00B94EF7" w:rsidRDefault="00466ECB" w:rsidP="005E4B9F">
            <w:pPr>
              <w:rPr>
                <w:sz w:val="20"/>
              </w:rPr>
            </w:pPr>
            <w:r>
              <w:rPr>
                <w:sz w:val="20"/>
              </w:rPr>
              <w:t xml:space="preserve">Revised – agree with the commenter. Add some words about this in the example description. Apply the changes as proposed in doc </w:t>
            </w:r>
            <w:del w:id="218" w:author="Cariou, Laurent" w:date="2018-09-06T16:13:00Z">
              <w:r w:rsidR="00B94EF7" w:rsidDel="00025374">
                <w:rPr>
                  <w:sz w:val="20"/>
                </w:rPr>
                <w:delText>1495r0</w:delText>
              </w:r>
            </w:del>
            <w:ins w:id="219" w:author="Cariou, Laurent" w:date="2018-09-06T16:13:00Z">
              <w:r w:rsidR="00025374">
                <w:rPr>
                  <w:sz w:val="20"/>
                </w:rPr>
                <w:t>1495r1</w:t>
              </w:r>
            </w:ins>
            <w:r>
              <w:rPr>
                <w:sz w:val="20"/>
              </w:rPr>
              <w:t>.</w:t>
            </w:r>
          </w:p>
        </w:tc>
      </w:tr>
      <w:tr w:rsidR="001C4D5C" w:rsidRPr="007870BF" w14:paraId="780D16E8" w14:textId="77777777" w:rsidTr="00B94EF7">
        <w:trPr>
          <w:trHeight w:val="2295"/>
          <w:ins w:id="220" w:author="Cariou, Laurent" w:date="2018-09-06T11:07:00Z"/>
        </w:trPr>
        <w:tc>
          <w:tcPr>
            <w:tcW w:w="810" w:type="dxa"/>
          </w:tcPr>
          <w:p w14:paraId="7916D553" w14:textId="6EFAABB9" w:rsidR="001C4D5C" w:rsidRPr="00B94EF7" w:rsidRDefault="001C4D5C" w:rsidP="001C4D5C">
            <w:pPr>
              <w:jc w:val="left"/>
              <w:rPr>
                <w:ins w:id="221" w:author="Cariou, Laurent" w:date="2018-09-06T11:07:00Z"/>
                <w:sz w:val="20"/>
              </w:rPr>
            </w:pPr>
            <w:ins w:id="222" w:author="Cariou, Laurent" w:date="2018-09-06T11:07:00Z">
              <w:r>
                <w:rPr>
                  <w:sz w:val="20"/>
                </w:rPr>
                <w:t>16759</w:t>
              </w:r>
            </w:ins>
          </w:p>
        </w:tc>
        <w:tc>
          <w:tcPr>
            <w:tcW w:w="900" w:type="dxa"/>
          </w:tcPr>
          <w:p w14:paraId="7C02D746" w14:textId="46A8E3FB" w:rsidR="001C4D5C" w:rsidRPr="00B94EF7" w:rsidRDefault="001C4D5C" w:rsidP="001C4D5C">
            <w:pPr>
              <w:jc w:val="left"/>
              <w:rPr>
                <w:ins w:id="223" w:author="Cariou, Laurent" w:date="2018-09-06T11:07:00Z"/>
                <w:sz w:val="20"/>
              </w:rPr>
            </w:pPr>
            <w:ins w:id="224" w:author="Cariou, Laurent" w:date="2018-09-06T11:07:00Z">
              <w:r>
                <w:rPr>
                  <w:sz w:val="20"/>
                </w:rPr>
                <w:t>27.9.4</w:t>
              </w:r>
            </w:ins>
          </w:p>
        </w:tc>
        <w:tc>
          <w:tcPr>
            <w:tcW w:w="810" w:type="dxa"/>
          </w:tcPr>
          <w:p w14:paraId="140985E7" w14:textId="3CBB4B80" w:rsidR="001C4D5C" w:rsidRPr="00B94EF7" w:rsidRDefault="001C4D5C" w:rsidP="001C4D5C">
            <w:pPr>
              <w:jc w:val="left"/>
              <w:rPr>
                <w:ins w:id="225" w:author="Cariou, Laurent" w:date="2018-09-06T11:07:00Z"/>
                <w:sz w:val="20"/>
              </w:rPr>
            </w:pPr>
            <w:ins w:id="226" w:author="Cariou, Laurent" w:date="2018-09-06T11:07:00Z">
              <w:r>
                <w:rPr>
                  <w:sz w:val="20"/>
                </w:rPr>
                <w:t>340.50</w:t>
              </w:r>
            </w:ins>
          </w:p>
        </w:tc>
        <w:tc>
          <w:tcPr>
            <w:tcW w:w="2970" w:type="dxa"/>
          </w:tcPr>
          <w:p w14:paraId="4C62B0EE" w14:textId="24D88D0B" w:rsidR="001C4D5C" w:rsidRPr="001C4D5C" w:rsidRDefault="001C4D5C" w:rsidP="001C4D5C">
            <w:pPr>
              <w:rPr>
                <w:ins w:id="227" w:author="Cariou, Laurent" w:date="2018-09-06T11:07:00Z"/>
                <w:rFonts w:ascii="Times New Roman" w:hAnsi="Times New Roman" w:cs="Times New Roman"/>
                <w:sz w:val="20"/>
                <w:rPrChange w:id="228" w:author="Cariou, Laurent" w:date="2018-09-06T11:12:00Z">
                  <w:rPr>
                    <w:ins w:id="229" w:author="Cariou, Laurent" w:date="2018-09-06T11:07:00Z"/>
                    <w:sz w:val="20"/>
                  </w:rPr>
                </w:rPrChange>
              </w:rPr>
            </w:pPr>
            <w:ins w:id="230" w:author="Cariou, Laurent" w:date="2018-09-06T11:07:00Z">
              <w:r w:rsidRPr="001C4D5C">
                <w:rPr>
                  <w:sz w:val="20"/>
                  <w:rPrChange w:id="231" w:author="Cariou, Laurent" w:date="2018-09-06T11:12:00Z">
                    <w:rPr/>
                  </w:rPrChange>
                </w:rPr>
                <w:t>"Highest NSS Supported M1 subfield in the Supported HE-MCS and NSS Set field of its HE Capabilities element field". There is no Highest NSS Supported M1 subfield.</w:t>
              </w:r>
            </w:ins>
          </w:p>
        </w:tc>
        <w:tc>
          <w:tcPr>
            <w:tcW w:w="2700" w:type="dxa"/>
          </w:tcPr>
          <w:p w14:paraId="012A7547" w14:textId="22A7A189" w:rsidR="001C4D5C" w:rsidRPr="001C4D5C" w:rsidRDefault="001C4D5C" w:rsidP="001C4D5C">
            <w:pPr>
              <w:rPr>
                <w:ins w:id="232" w:author="Cariou, Laurent" w:date="2018-09-06T11:07:00Z"/>
                <w:rFonts w:ascii="Times New Roman" w:hAnsi="Times New Roman" w:cs="Times New Roman"/>
                <w:sz w:val="20"/>
                <w:rPrChange w:id="233" w:author="Cariou, Laurent" w:date="2018-09-06T11:12:00Z">
                  <w:rPr>
                    <w:ins w:id="234" w:author="Cariou, Laurent" w:date="2018-09-06T11:07:00Z"/>
                    <w:sz w:val="20"/>
                  </w:rPr>
                </w:rPrChange>
              </w:rPr>
            </w:pPr>
            <w:ins w:id="235" w:author="Cariou, Laurent" w:date="2018-09-06T11:07:00Z">
              <w:r w:rsidRPr="001C4D5C">
                <w:rPr>
                  <w:sz w:val="20"/>
                  <w:rPrChange w:id="236" w:author="Cariou, Laurent" w:date="2018-09-06T11:12:00Z">
                    <w:rPr/>
                  </w:rPrChange>
                </w:rPr>
                <w:t>Update text</w:t>
              </w:r>
            </w:ins>
          </w:p>
        </w:tc>
        <w:tc>
          <w:tcPr>
            <w:tcW w:w="2880" w:type="dxa"/>
          </w:tcPr>
          <w:p w14:paraId="54E1DDF6" w14:textId="0A1020F8" w:rsidR="001C4D5C" w:rsidRDefault="001C4D5C" w:rsidP="001C4D5C">
            <w:pPr>
              <w:rPr>
                <w:ins w:id="237" w:author="Cariou, Laurent" w:date="2018-09-06T11:07:00Z"/>
                <w:sz w:val="20"/>
              </w:rPr>
            </w:pPr>
            <w:ins w:id="238" w:author="Cariou, Laurent" w:date="2018-09-06T11:12:00Z">
              <w:r>
                <w:rPr>
                  <w:sz w:val="20"/>
                </w:rPr>
                <w:t xml:space="preserve">Revised – agree with the commenter. The same behaviour should be by using the support for transmitting 3 SSs or not. Apply the changes as proposed in doc </w:t>
              </w:r>
            </w:ins>
            <w:ins w:id="239" w:author="Cariou, Laurent" w:date="2018-09-06T16:13:00Z">
              <w:r w:rsidR="00025374">
                <w:rPr>
                  <w:sz w:val="20"/>
                </w:rPr>
                <w:t>1495r1</w:t>
              </w:r>
            </w:ins>
            <w:ins w:id="240" w:author="Cariou, Laurent" w:date="2018-09-06T11:12:00Z">
              <w:r>
                <w:rPr>
                  <w:sz w:val="20"/>
                </w:rPr>
                <w:t>.</w:t>
              </w:r>
            </w:ins>
          </w:p>
        </w:tc>
      </w:tr>
      <w:tr w:rsidR="001C4D5C" w:rsidRPr="007870BF" w14:paraId="120E3B74" w14:textId="77777777" w:rsidTr="00B94EF7">
        <w:trPr>
          <w:trHeight w:val="2295"/>
          <w:ins w:id="241" w:author="Cariou, Laurent" w:date="2018-09-06T11:07:00Z"/>
        </w:trPr>
        <w:tc>
          <w:tcPr>
            <w:tcW w:w="810" w:type="dxa"/>
          </w:tcPr>
          <w:p w14:paraId="075848DD" w14:textId="21B19EA4" w:rsidR="001C4D5C" w:rsidRDefault="001C4D5C" w:rsidP="001C4D5C">
            <w:pPr>
              <w:jc w:val="left"/>
              <w:rPr>
                <w:ins w:id="242" w:author="Cariou, Laurent" w:date="2018-09-06T11:07:00Z"/>
                <w:sz w:val="20"/>
              </w:rPr>
            </w:pPr>
            <w:ins w:id="243" w:author="Cariou, Laurent" w:date="2018-09-06T11:07:00Z">
              <w:r>
                <w:rPr>
                  <w:sz w:val="20"/>
                </w:rPr>
                <w:t>167</w:t>
              </w:r>
            </w:ins>
            <w:ins w:id="244" w:author="Cariou, Laurent" w:date="2018-09-06T11:08:00Z">
              <w:r>
                <w:rPr>
                  <w:sz w:val="20"/>
                </w:rPr>
                <w:t>60</w:t>
              </w:r>
            </w:ins>
          </w:p>
        </w:tc>
        <w:tc>
          <w:tcPr>
            <w:tcW w:w="900" w:type="dxa"/>
          </w:tcPr>
          <w:p w14:paraId="60EFEC1F" w14:textId="7855C2B8" w:rsidR="001C4D5C" w:rsidRDefault="001C4D5C" w:rsidP="001C4D5C">
            <w:pPr>
              <w:jc w:val="left"/>
              <w:rPr>
                <w:ins w:id="245" w:author="Cariou, Laurent" w:date="2018-09-06T11:07:00Z"/>
                <w:sz w:val="20"/>
              </w:rPr>
            </w:pPr>
            <w:ins w:id="246" w:author="Cariou, Laurent" w:date="2018-09-06T11:08:00Z">
              <w:r>
                <w:rPr>
                  <w:sz w:val="20"/>
                </w:rPr>
                <w:t>27.9.4</w:t>
              </w:r>
            </w:ins>
          </w:p>
        </w:tc>
        <w:tc>
          <w:tcPr>
            <w:tcW w:w="810" w:type="dxa"/>
          </w:tcPr>
          <w:p w14:paraId="6F42570C" w14:textId="5FC737A6" w:rsidR="001C4D5C" w:rsidRDefault="001C4D5C" w:rsidP="001C4D5C">
            <w:pPr>
              <w:jc w:val="left"/>
              <w:rPr>
                <w:ins w:id="247" w:author="Cariou, Laurent" w:date="2018-09-06T11:07:00Z"/>
                <w:sz w:val="20"/>
              </w:rPr>
            </w:pPr>
            <w:ins w:id="248" w:author="Cariou, Laurent" w:date="2018-09-06T11:08:00Z">
              <w:r>
                <w:rPr>
                  <w:sz w:val="20"/>
                </w:rPr>
                <w:t>340.53</w:t>
              </w:r>
            </w:ins>
          </w:p>
        </w:tc>
        <w:tc>
          <w:tcPr>
            <w:tcW w:w="2970" w:type="dxa"/>
          </w:tcPr>
          <w:p w14:paraId="5F1255E1" w14:textId="58B136ED" w:rsidR="001C4D5C" w:rsidRPr="001C4D5C" w:rsidRDefault="001C4D5C" w:rsidP="001C4D5C">
            <w:pPr>
              <w:rPr>
                <w:ins w:id="249" w:author="Cariou, Laurent" w:date="2018-09-06T11:07:00Z"/>
                <w:rFonts w:ascii="Times New Roman" w:hAnsi="Times New Roman" w:cs="Times New Roman"/>
                <w:sz w:val="20"/>
                <w:rPrChange w:id="250" w:author="Cariou, Laurent" w:date="2018-09-06T11:12:00Z">
                  <w:rPr>
                    <w:ins w:id="251" w:author="Cariou, Laurent" w:date="2018-09-06T11:07:00Z"/>
                  </w:rPr>
                </w:rPrChange>
              </w:rPr>
            </w:pPr>
            <w:ins w:id="252" w:author="Cariou, Laurent" w:date="2018-09-06T11:08:00Z">
              <w:r w:rsidRPr="001C4D5C">
                <w:rPr>
                  <w:sz w:val="20"/>
                  <w:rPrChange w:id="253" w:author="Cariou, Laurent" w:date="2018-09-06T11:12:00Z">
                    <w:rPr/>
                  </w:rPrChange>
                </w:rPr>
                <w:t>"Highest NSS Supported M1 subfield in the Supported HE-MCS and NSS Set field of its HE Capabilities element field". There is no Highest NSS Supported M1 subfield.</w:t>
              </w:r>
            </w:ins>
          </w:p>
        </w:tc>
        <w:tc>
          <w:tcPr>
            <w:tcW w:w="2700" w:type="dxa"/>
          </w:tcPr>
          <w:p w14:paraId="5D756F94" w14:textId="219503BB" w:rsidR="001C4D5C" w:rsidRPr="001C4D5C" w:rsidRDefault="001C4D5C" w:rsidP="001C4D5C">
            <w:pPr>
              <w:rPr>
                <w:ins w:id="254" w:author="Cariou, Laurent" w:date="2018-09-06T11:07:00Z"/>
                <w:rFonts w:ascii="Times New Roman" w:hAnsi="Times New Roman" w:cs="Times New Roman"/>
                <w:sz w:val="20"/>
                <w:rPrChange w:id="255" w:author="Cariou, Laurent" w:date="2018-09-06T11:12:00Z">
                  <w:rPr>
                    <w:ins w:id="256" w:author="Cariou, Laurent" w:date="2018-09-06T11:07:00Z"/>
                  </w:rPr>
                </w:rPrChange>
              </w:rPr>
            </w:pPr>
            <w:ins w:id="257" w:author="Cariou, Laurent" w:date="2018-09-06T11:08:00Z">
              <w:r w:rsidRPr="001C4D5C">
                <w:rPr>
                  <w:sz w:val="20"/>
                  <w:rPrChange w:id="258" w:author="Cariou, Laurent" w:date="2018-09-06T11:12:00Z">
                    <w:rPr/>
                  </w:rPrChange>
                </w:rPr>
                <w:t>Update text</w:t>
              </w:r>
            </w:ins>
          </w:p>
        </w:tc>
        <w:tc>
          <w:tcPr>
            <w:tcW w:w="2880" w:type="dxa"/>
          </w:tcPr>
          <w:p w14:paraId="7D466E9B" w14:textId="1071260F" w:rsidR="001C4D5C" w:rsidRDefault="001C4D5C" w:rsidP="001C4D5C">
            <w:pPr>
              <w:rPr>
                <w:ins w:id="259" w:author="Cariou, Laurent" w:date="2018-09-06T11:07:00Z"/>
                <w:sz w:val="20"/>
              </w:rPr>
            </w:pPr>
            <w:ins w:id="260" w:author="Cariou, Laurent" w:date="2018-09-06T11:12:00Z">
              <w:r>
                <w:rPr>
                  <w:sz w:val="20"/>
                </w:rPr>
                <w:t xml:space="preserve">Revised – agree with the commenter. The same behaviour should be by using the support for transmitting 3 SSs or not. Apply the changes as proposed in doc </w:t>
              </w:r>
            </w:ins>
            <w:ins w:id="261" w:author="Cariou, Laurent" w:date="2018-09-06T16:13:00Z">
              <w:r w:rsidR="00025374">
                <w:rPr>
                  <w:sz w:val="20"/>
                </w:rPr>
                <w:t>1495r1</w:t>
              </w:r>
            </w:ins>
            <w:ins w:id="262" w:author="Cariou, Laurent" w:date="2018-09-06T11:12:00Z">
              <w:r>
                <w:rPr>
                  <w:sz w:val="20"/>
                </w:rPr>
                <w:t>.</w:t>
              </w:r>
            </w:ins>
          </w:p>
        </w:tc>
      </w:tr>
      <w:tr w:rsidR="001C4D5C" w:rsidRPr="007870BF" w14:paraId="73489D5B" w14:textId="77777777" w:rsidTr="00B94EF7">
        <w:trPr>
          <w:trHeight w:val="2295"/>
          <w:ins w:id="263" w:author="Cariou, Laurent" w:date="2018-09-06T11:09:00Z"/>
        </w:trPr>
        <w:tc>
          <w:tcPr>
            <w:tcW w:w="810" w:type="dxa"/>
          </w:tcPr>
          <w:p w14:paraId="71A1E235" w14:textId="43C9A511" w:rsidR="001C4D5C" w:rsidRDefault="001C4D5C" w:rsidP="001C4D5C">
            <w:pPr>
              <w:jc w:val="left"/>
              <w:rPr>
                <w:ins w:id="264" w:author="Cariou, Laurent" w:date="2018-09-06T11:09:00Z"/>
                <w:sz w:val="20"/>
              </w:rPr>
            </w:pPr>
            <w:ins w:id="265" w:author="Cariou, Laurent" w:date="2018-09-06T11:09:00Z">
              <w:r>
                <w:rPr>
                  <w:sz w:val="20"/>
                </w:rPr>
                <w:t>16411</w:t>
              </w:r>
            </w:ins>
          </w:p>
        </w:tc>
        <w:tc>
          <w:tcPr>
            <w:tcW w:w="900" w:type="dxa"/>
          </w:tcPr>
          <w:p w14:paraId="6A6FED2F" w14:textId="48140226" w:rsidR="001C4D5C" w:rsidRDefault="001C4D5C" w:rsidP="001C4D5C">
            <w:pPr>
              <w:jc w:val="left"/>
              <w:rPr>
                <w:ins w:id="266" w:author="Cariou, Laurent" w:date="2018-09-06T11:09:00Z"/>
                <w:sz w:val="20"/>
              </w:rPr>
            </w:pPr>
            <w:ins w:id="267" w:author="Cariou, Laurent" w:date="2018-09-06T11:10:00Z">
              <w:r>
                <w:rPr>
                  <w:sz w:val="20"/>
                </w:rPr>
                <w:t>27.9</w:t>
              </w:r>
            </w:ins>
          </w:p>
        </w:tc>
        <w:tc>
          <w:tcPr>
            <w:tcW w:w="810" w:type="dxa"/>
          </w:tcPr>
          <w:p w14:paraId="62EB0D7F" w14:textId="7383DCBF" w:rsidR="001C4D5C" w:rsidRDefault="001C4D5C" w:rsidP="001C4D5C">
            <w:pPr>
              <w:jc w:val="left"/>
              <w:rPr>
                <w:ins w:id="268" w:author="Cariou, Laurent" w:date="2018-09-06T11:09:00Z"/>
                <w:sz w:val="20"/>
              </w:rPr>
            </w:pPr>
            <w:ins w:id="269" w:author="Cariou, Laurent" w:date="2018-09-06T11:10:00Z">
              <w:r>
                <w:rPr>
                  <w:sz w:val="20"/>
                </w:rPr>
                <w:t>337.30</w:t>
              </w:r>
            </w:ins>
          </w:p>
        </w:tc>
        <w:tc>
          <w:tcPr>
            <w:tcW w:w="2970" w:type="dxa"/>
          </w:tcPr>
          <w:p w14:paraId="6E71B0C7" w14:textId="75623D2C" w:rsidR="001C4D5C" w:rsidRPr="001C4D5C" w:rsidRDefault="001C4D5C" w:rsidP="001C4D5C">
            <w:pPr>
              <w:rPr>
                <w:ins w:id="270" w:author="Cariou, Laurent" w:date="2018-09-06T11:09:00Z"/>
                <w:rFonts w:ascii="Times New Roman" w:hAnsi="Times New Roman" w:cs="Times New Roman"/>
                <w:rPrChange w:id="271" w:author="Cariou, Laurent" w:date="2018-09-06T11:12:00Z">
                  <w:rPr>
                    <w:ins w:id="272" w:author="Cariou, Laurent" w:date="2018-09-06T11:09:00Z"/>
                  </w:rPr>
                </w:rPrChange>
              </w:rPr>
            </w:pPr>
            <w:ins w:id="273" w:author="Cariou, Laurent" w:date="2018-09-06T11:09:00Z">
              <w:r w:rsidRPr="001C4D5C">
                <w:rPr>
                  <w:rFonts w:ascii="Times New Roman" w:hAnsi="Times New Roman" w:cs="Times New Roman"/>
                  <w:sz w:val="20"/>
                  <w:rPrChange w:id="274" w:author="Cariou, Laurent" w:date="2018-09-06T11:12:00Z">
                    <w:rPr>
                      <w:rFonts w:ascii="Arial" w:hAnsi="Arial" w:cs="Arial"/>
                      <w:sz w:val="20"/>
                    </w:rPr>
                  </w:rPrChange>
                </w:rPr>
                <w:t>With the current Class B accuracy requirements on the absolute transmit power (+/-9dB), all these "nice" equations of the OBSS PD-based spatial reuse can lead to really weird decision since tx power assumed can be wrong up to +9dB.</w:t>
              </w:r>
              <w:r w:rsidRPr="001C4D5C">
                <w:rPr>
                  <w:rFonts w:ascii="Times New Roman" w:hAnsi="Times New Roman" w:cs="Times New Roman"/>
                  <w:sz w:val="20"/>
                  <w:rPrChange w:id="275" w:author="Cariou, Laurent" w:date="2018-09-06T11:12:00Z">
                    <w:rPr>
                      <w:rFonts w:ascii="Arial" w:hAnsi="Arial" w:cs="Arial"/>
                      <w:sz w:val="20"/>
                    </w:rPr>
                  </w:rPrChange>
                </w:rPr>
                <w:br/>
                <w:t>With the current Class B accuracy requirements on the RSSI measurement accuracy, SRP-based spatial reuse operation may also lead to strange results (-/+ 5dB margin).</w:t>
              </w:r>
              <w:r w:rsidRPr="001C4D5C">
                <w:rPr>
                  <w:rFonts w:ascii="Times New Roman" w:hAnsi="Times New Roman" w:cs="Times New Roman"/>
                  <w:sz w:val="20"/>
                  <w:rPrChange w:id="276" w:author="Cariou, Laurent" w:date="2018-09-06T11:12:00Z">
                    <w:rPr>
                      <w:rFonts w:ascii="Arial" w:hAnsi="Arial" w:cs="Arial"/>
                      <w:sz w:val="20"/>
                    </w:rPr>
                  </w:rPrChange>
                </w:rPr>
                <w:br/>
              </w:r>
              <w:r w:rsidRPr="001C4D5C">
                <w:rPr>
                  <w:rFonts w:ascii="Times New Roman" w:hAnsi="Times New Roman" w:cs="Times New Roman"/>
                  <w:sz w:val="20"/>
                  <w:rPrChange w:id="277" w:author="Cariou, Laurent" w:date="2018-09-06T11:12:00Z">
                    <w:rPr>
                      <w:rFonts w:ascii="Arial" w:hAnsi="Arial" w:cs="Arial"/>
                      <w:sz w:val="20"/>
                    </w:rPr>
                  </w:rPrChange>
                </w:rPr>
                <w:br/>
                <w:t>I can understand that using Matlab-like simulation tool, SR may give an improvement in certain scenarios (since power is set in an absolute manner), but when loose requirements are authorized for a STA which lead to bad reference values to be used to transmit over an existing transmission, then I think that it will not go well in the field.</w:t>
              </w:r>
              <w:r w:rsidRPr="001C4D5C">
                <w:rPr>
                  <w:rFonts w:ascii="Times New Roman" w:hAnsi="Times New Roman" w:cs="Times New Roman"/>
                  <w:sz w:val="20"/>
                  <w:rPrChange w:id="278" w:author="Cariou, Laurent" w:date="2018-09-06T11:12:00Z">
                    <w:rPr>
                      <w:rFonts w:ascii="Arial" w:hAnsi="Arial" w:cs="Arial"/>
                      <w:sz w:val="20"/>
                    </w:rPr>
                  </w:rPrChange>
                </w:rPr>
                <w:br/>
              </w:r>
              <w:r w:rsidRPr="001C4D5C">
                <w:rPr>
                  <w:rFonts w:ascii="Times New Roman" w:hAnsi="Times New Roman" w:cs="Times New Roman"/>
                  <w:sz w:val="20"/>
                  <w:rPrChange w:id="279" w:author="Cariou, Laurent" w:date="2018-09-06T11:12:00Z">
                    <w:rPr>
                      <w:rFonts w:ascii="Arial" w:hAnsi="Arial" w:cs="Arial"/>
                      <w:sz w:val="20"/>
                    </w:rPr>
                  </w:rPrChange>
                </w:rPr>
                <w:br/>
                <w:t>For instance OBSS PD-based has a dynamic of 20 dB, and a class B can be wrong on its measurement with a 18 dB window (9 dB on both direction) ... decision will be done on values which are highly uncertain (not by 3 dB, but potentially much more than that).</w:t>
              </w:r>
              <w:r w:rsidRPr="001C4D5C">
                <w:rPr>
                  <w:rFonts w:ascii="Times New Roman" w:hAnsi="Times New Roman" w:cs="Times New Roman"/>
                  <w:sz w:val="20"/>
                  <w:rPrChange w:id="280" w:author="Cariou, Laurent" w:date="2018-09-06T11:12:00Z">
                    <w:rPr>
                      <w:rFonts w:ascii="Arial" w:hAnsi="Arial" w:cs="Arial"/>
                      <w:sz w:val="20"/>
                    </w:rPr>
                  </w:rPrChange>
                </w:rPr>
                <w:br/>
              </w:r>
              <w:r w:rsidRPr="001C4D5C">
                <w:rPr>
                  <w:rFonts w:ascii="Times New Roman" w:hAnsi="Times New Roman" w:cs="Times New Roman"/>
                  <w:sz w:val="20"/>
                  <w:rPrChange w:id="281" w:author="Cariou, Laurent" w:date="2018-09-06T11:12:00Z">
                    <w:rPr>
                      <w:rFonts w:ascii="Arial" w:hAnsi="Arial" w:cs="Arial"/>
                      <w:sz w:val="20"/>
                    </w:rPr>
                  </w:rPrChange>
                </w:rPr>
                <w:br/>
                <w:t>Since this specification seems to allow low-cost devices with very loose requirement in terms of measurements which are essential to spatial reuse operation, I would prefer such devices to be forbidden of using these spatial reuse methods unless their requirements are tighten.</w:t>
              </w:r>
            </w:ins>
          </w:p>
        </w:tc>
        <w:tc>
          <w:tcPr>
            <w:tcW w:w="2700" w:type="dxa"/>
          </w:tcPr>
          <w:p w14:paraId="1A97B4DC" w14:textId="54D1A7B6" w:rsidR="001C4D5C" w:rsidRPr="001C4D5C" w:rsidRDefault="001C4D5C" w:rsidP="001C4D5C">
            <w:pPr>
              <w:rPr>
                <w:ins w:id="282" w:author="Cariou, Laurent" w:date="2018-09-06T11:09:00Z"/>
                <w:rFonts w:ascii="Times New Roman" w:hAnsi="Times New Roman" w:cs="Times New Roman"/>
                <w:rPrChange w:id="283" w:author="Cariou, Laurent" w:date="2018-09-06T11:12:00Z">
                  <w:rPr>
                    <w:ins w:id="284" w:author="Cariou, Laurent" w:date="2018-09-06T11:09:00Z"/>
                  </w:rPr>
                </w:rPrChange>
              </w:rPr>
            </w:pPr>
            <w:ins w:id="285" w:author="Cariou, Laurent" w:date="2018-09-06T11:09:00Z">
              <w:r w:rsidRPr="001C4D5C">
                <w:rPr>
                  <w:rFonts w:ascii="Times New Roman" w:hAnsi="Times New Roman" w:cs="Times New Roman"/>
                  <w:sz w:val="20"/>
                  <w:rPrChange w:id="286" w:author="Cariou, Laurent" w:date="2018-09-06T11:12:00Z">
                    <w:rPr>
                      <w:rFonts w:ascii="Arial" w:hAnsi="Arial" w:cs="Arial"/>
                      <w:sz w:val="20"/>
                    </w:rPr>
                  </w:rPrChange>
                </w:rPr>
                <w:t>Due to their extremely weak requirements on tx accuracy and RSSI measurement accuracy, Class B STAs shall not be allowed to use spatial reuse operation on other STAs (both OBSS PD-based and SRP-based SR), no matter what the later signal in their transmissions.</w:t>
              </w:r>
            </w:ins>
          </w:p>
        </w:tc>
        <w:tc>
          <w:tcPr>
            <w:tcW w:w="2880" w:type="dxa"/>
          </w:tcPr>
          <w:p w14:paraId="49022B6C" w14:textId="592D61FC" w:rsidR="001C4D5C" w:rsidRDefault="008C6CDF" w:rsidP="001C4D5C">
            <w:pPr>
              <w:rPr>
                <w:ins w:id="287" w:author="Cariou, Laurent" w:date="2018-09-06T11:09:00Z"/>
                <w:sz w:val="20"/>
              </w:rPr>
            </w:pPr>
            <w:ins w:id="288" w:author="Cariou, Laurent" w:date="2018-09-07T14:45:00Z">
              <w:r>
                <w:rPr>
                  <w:sz w:val="20"/>
                </w:rPr>
                <w:t xml:space="preserve">Revised – Propose to </w:t>
              </w:r>
            </w:ins>
            <w:ins w:id="289" w:author="Cariou, Laurent" w:date="2018-09-07T14:46:00Z">
              <w:r>
                <w:rPr>
                  <w:sz w:val="20"/>
                </w:rPr>
                <w:t>forbid Class B devices to use spatial reuse.</w:t>
              </w:r>
            </w:ins>
          </w:p>
        </w:tc>
      </w:tr>
    </w:tbl>
    <w:p w14:paraId="5E3B83D2" w14:textId="77777777" w:rsidR="00E023A9" w:rsidRDefault="00E023A9" w:rsidP="00E023A9"/>
    <w:p w14:paraId="200A3508" w14:textId="77777777" w:rsidR="00E023A9" w:rsidRPr="00E13124" w:rsidRDefault="00E023A9" w:rsidP="0093524C">
      <w:pPr>
        <w:pStyle w:val="ListParagraph"/>
        <w:rPr>
          <w:b/>
          <w:sz w:val="20"/>
        </w:rPr>
      </w:pPr>
    </w:p>
    <w:p w14:paraId="77038E91" w14:textId="77777777" w:rsidR="00E13124" w:rsidRPr="00E13124" w:rsidRDefault="00E13124" w:rsidP="0093524C">
      <w:pPr>
        <w:pStyle w:val="ListParagraph"/>
        <w:rPr>
          <w:b/>
          <w:sz w:val="20"/>
        </w:rPr>
      </w:pPr>
    </w:p>
    <w:p w14:paraId="5574800F" w14:textId="77777777" w:rsidR="002D02D7" w:rsidRPr="00E13124" w:rsidRDefault="002D02D7" w:rsidP="00CA0A57">
      <w:pPr>
        <w:rPr>
          <w:sz w:val="16"/>
        </w:rPr>
      </w:pPr>
    </w:p>
    <w:p w14:paraId="7161B4C9" w14:textId="77777777" w:rsidR="002D02D7" w:rsidRPr="00E13124" w:rsidRDefault="002D02D7">
      <w:pPr>
        <w:pStyle w:val="ListParagraph"/>
        <w:numPr>
          <w:ilvl w:val="0"/>
          <w:numId w:val="2"/>
        </w:numPr>
        <w:rPr>
          <w:b/>
          <w:sz w:val="20"/>
        </w:rPr>
        <w:pPrChange w:id="290" w:author="Cariou, Laurent" w:date="2017-11-21T15:08:00Z">
          <w:pPr>
            <w:pStyle w:val="ListParagraph"/>
            <w:numPr>
              <w:numId w:val="8"/>
            </w:numPr>
            <w:ind w:left="0"/>
          </w:pPr>
        </w:pPrChange>
      </w:pPr>
      <w:r w:rsidRPr="00E13124">
        <w:rPr>
          <w:b/>
          <w:sz w:val="20"/>
        </w:rPr>
        <w:t>Proposed changes</w:t>
      </w:r>
    </w:p>
    <w:p w14:paraId="4C61798E" w14:textId="77777777" w:rsidR="002D02D7" w:rsidRPr="00E13124" w:rsidRDefault="002D02D7" w:rsidP="00CA0A57">
      <w:pPr>
        <w:rPr>
          <w:sz w:val="16"/>
        </w:rPr>
      </w:pPr>
    </w:p>
    <w:p w14:paraId="2E81A2F4" w14:textId="77777777" w:rsidR="00B157C7" w:rsidRDefault="00B157C7" w:rsidP="00B157C7">
      <w:pPr>
        <w:rPr>
          <w:ins w:id="291" w:author="Cariou, Laurent" w:date="2018-07-02T09:17:00Z"/>
          <w:b/>
          <w:sz w:val="18"/>
        </w:rPr>
      </w:pPr>
    </w:p>
    <w:p w14:paraId="220CE709" w14:textId="63DF3815" w:rsidR="004D39EA" w:rsidDel="00D34373" w:rsidRDefault="004D39EA" w:rsidP="004D39EA">
      <w:pPr>
        <w:pStyle w:val="ListParagraph"/>
        <w:ind w:left="0"/>
        <w:rPr>
          <w:del w:id="292" w:author="Cariou, Laurent" w:date="2018-07-08T22:39:00Z"/>
          <w:b/>
          <w:i/>
          <w:sz w:val="16"/>
        </w:rPr>
      </w:pPr>
      <w:ins w:id="293" w:author="Cariou, Laurent" w:date="2018-07-08T22:39:00Z">
        <w:r w:rsidRPr="00E13124">
          <w:rPr>
            <w:b/>
            <w:i/>
            <w:sz w:val="16"/>
            <w:highlight w:val="yellow"/>
          </w:rPr>
          <w:t>11ax Editor</w:t>
        </w:r>
      </w:ins>
      <w:ins w:id="294" w:author="Cariou, Laurent" w:date="2018-07-08T22:40:00Z">
        <w:r>
          <w:rPr>
            <w:b/>
            <w:i/>
            <w:sz w:val="16"/>
            <w:highlight w:val="yellow"/>
          </w:rPr>
          <w:t xml:space="preserve">: </w:t>
        </w:r>
      </w:ins>
      <w:r>
        <w:rPr>
          <w:b/>
          <w:i/>
          <w:sz w:val="16"/>
          <w:highlight w:val="yellow"/>
        </w:rPr>
        <w:t>Modify clause 9.4.2.241 Spatial reuse Parameter set element as below</w:t>
      </w:r>
      <w:ins w:id="295" w:author="Cariou, Laurent" w:date="2018-07-08T22:39:00Z">
        <w:r w:rsidRPr="00E13124">
          <w:rPr>
            <w:b/>
            <w:i/>
            <w:sz w:val="16"/>
            <w:highlight w:val="yellow"/>
          </w:rPr>
          <w:t xml:space="preserve"> </w:t>
        </w:r>
      </w:ins>
    </w:p>
    <w:p w14:paraId="2A095A02" w14:textId="77777777" w:rsidR="00B157C7" w:rsidRDefault="00B157C7" w:rsidP="00CA0A57">
      <w:pPr>
        <w:rPr>
          <w:sz w:val="16"/>
        </w:rPr>
      </w:pPr>
    </w:p>
    <w:p w14:paraId="0651CD76" w14:textId="77777777" w:rsidR="004D39EA" w:rsidRDefault="004D39EA" w:rsidP="004D39EA">
      <w:pPr>
        <w:pStyle w:val="H4"/>
        <w:numPr>
          <w:ilvl w:val="0"/>
          <w:numId w:val="74"/>
        </w:numPr>
        <w:rPr>
          <w:w w:val="100"/>
        </w:rPr>
      </w:pPr>
      <w:bookmarkStart w:id="296" w:name="RTF34393430303a2048342c312e"/>
      <w:r>
        <w:rPr>
          <w:w w:val="100"/>
        </w:rPr>
        <w:t>Spa</w:t>
      </w:r>
      <w:bookmarkEnd w:id="296"/>
      <w:r>
        <w:rPr>
          <w:w w:val="100"/>
        </w:rPr>
        <w:t>tial Reuse Parameter Set element</w:t>
      </w:r>
    </w:p>
    <w:p w14:paraId="0B43EE14" w14:textId="77777777" w:rsidR="004D39EA" w:rsidRDefault="004D39EA" w:rsidP="004D39EA">
      <w:pPr>
        <w:pStyle w:val="T"/>
        <w:rPr>
          <w:w w:val="100"/>
          <w:sz w:val="24"/>
          <w:szCs w:val="24"/>
          <w:lang w:val="en-GB"/>
        </w:rPr>
      </w:pPr>
      <w:r>
        <w:rPr>
          <w:w w:val="100"/>
        </w:rPr>
        <w:t>The Spatial Reuse Parameter Set element provides information needed by STAs when performing OBSS PD-based spatial reuse</w:t>
      </w:r>
      <w:r>
        <w:rPr>
          <w:vanish/>
          <w:w w:val="100"/>
        </w:rPr>
        <w:t>(#11726)</w:t>
      </w:r>
      <w:r>
        <w:rPr>
          <w:w w:val="100"/>
        </w:rPr>
        <w:t xml:space="preserve"> as defined in 27.9.2 (OBSS PD-based spatial reuse operation) and SRP-based spatial reuse as defined in 27.9.3 (SRP-based spatial reuse operation)</w:t>
      </w:r>
      <w:r>
        <w:rPr>
          <w:vanish/>
          <w:w w:val="100"/>
        </w:rPr>
        <w:t>(#14226)</w:t>
      </w:r>
      <w:r>
        <w:rPr>
          <w:w w:val="100"/>
        </w:rPr>
        <w:t xml:space="preserve">. The format of the Spatial Reuse Parameter Set element is defined in </w:t>
      </w:r>
      <w:r>
        <w:rPr>
          <w:w w:val="100"/>
        </w:rPr>
        <w:fldChar w:fldCharType="begin"/>
      </w:r>
      <w:r>
        <w:rPr>
          <w:w w:val="100"/>
        </w:rPr>
        <w:instrText xml:space="preserve"> REF  RTF33303332353a204669675469 \h</w:instrText>
      </w:r>
      <w:r>
        <w:rPr>
          <w:w w:val="100"/>
        </w:rPr>
      </w:r>
      <w:r>
        <w:rPr>
          <w:w w:val="100"/>
        </w:rPr>
        <w:fldChar w:fldCharType="separate"/>
      </w:r>
      <w:r>
        <w:rPr>
          <w:w w:val="100"/>
        </w:rPr>
        <w:t>Figure 9-589cx (Spatial Reuse Parameter Set element)</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60"/>
        <w:gridCol w:w="820"/>
        <w:gridCol w:w="720"/>
        <w:gridCol w:w="1040"/>
        <w:gridCol w:w="800"/>
        <w:gridCol w:w="900"/>
        <w:gridCol w:w="900"/>
        <w:gridCol w:w="920"/>
        <w:gridCol w:w="980"/>
        <w:gridCol w:w="940"/>
      </w:tblGrid>
      <w:tr w:rsidR="004D39EA" w14:paraId="2F6B7863" w14:textId="77777777" w:rsidTr="007870BF">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4811304F" w14:textId="77777777" w:rsidR="004D39EA" w:rsidRDefault="004D39EA" w:rsidP="007870BF">
            <w:pPr>
              <w:pStyle w:val="figuretext"/>
            </w:pPr>
          </w:p>
        </w:tc>
        <w:tc>
          <w:tcPr>
            <w:tcW w:w="820" w:type="dxa"/>
            <w:tcBorders>
              <w:top w:val="nil"/>
              <w:left w:val="nil"/>
              <w:bottom w:val="single" w:sz="10" w:space="0" w:color="000000"/>
              <w:right w:val="nil"/>
            </w:tcBorders>
            <w:tcMar>
              <w:top w:w="160" w:type="dxa"/>
              <w:left w:w="120" w:type="dxa"/>
              <w:bottom w:w="120" w:type="dxa"/>
              <w:right w:w="120" w:type="dxa"/>
            </w:tcMar>
            <w:vAlign w:val="center"/>
          </w:tcPr>
          <w:p w14:paraId="567725A2" w14:textId="77777777" w:rsidR="004D39EA" w:rsidRDefault="004D39EA" w:rsidP="007870BF">
            <w:pPr>
              <w:pStyle w:val="figuretext"/>
            </w:pPr>
          </w:p>
        </w:tc>
        <w:tc>
          <w:tcPr>
            <w:tcW w:w="720" w:type="dxa"/>
            <w:tcBorders>
              <w:top w:val="nil"/>
              <w:left w:val="nil"/>
              <w:bottom w:val="single" w:sz="10" w:space="0" w:color="000000"/>
              <w:right w:val="nil"/>
            </w:tcBorders>
            <w:tcMar>
              <w:top w:w="160" w:type="dxa"/>
              <w:left w:w="120" w:type="dxa"/>
              <w:bottom w:w="120" w:type="dxa"/>
              <w:right w:w="120" w:type="dxa"/>
            </w:tcMar>
            <w:vAlign w:val="center"/>
          </w:tcPr>
          <w:p w14:paraId="33EB9703" w14:textId="77777777" w:rsidR="004D39EA" w:rsidRDefault="004D39EA" w:rsidP="007870BF">
            <w:pPr>
              <w:pStyle w:val="figuretext"/>
            </w:pPr>
          </w:p>
        </w:tc>
        <w:tc>
          <w:tcPr>
            <w:tcW w:w="1040" w:type="dxa"/>
            <w:tcBorders>
              <w:top w:val="nil"/>
              <w:left w:val="nil"/>
              <w:bottom w:val="single" w:sz="10" w:space="0" w:color="000000"/>
              <w:right w:val="nil"/>
            </w:tcBorders>
            <w:tcMar>
              <w:top w:w="160" w:type="dxa"/>
              <w:left w:w="120" w:type="dxa"/>
              <w:bottom w:w="120" w:type="dxa"/>
              <w:right w:w="120" w:type="dxa"/>
            </w:tcMar>
            <w:vAlign w:val="center"/>
          </w:tcPr>
          <w:p w14:paraId="700D1BCA" w14:textId="77777777" w:rsidR="004D39EA" w:rsidRDefault="004D39EA" w:rsidP="007870BF">
            <w:pPr>
              <w:pStyle w:val="figuretext"/>
            </w:pPr>
          </w:p>
        </w:tc>
        <w:tc>
          <w:tcPr>
            <w:tcW w:w="800" w:type="dxa"/>
            <w:tcBorders>
              <w:top w:val="nil"/>
              <w:left w:val="nil"/>
              <w:bottom w:val="single" w:sz="10" w:space="0" w:color="000000"/>
              <w:right w:val="nil"/>
            </w:tcBorders>
            <w:tcMar>
              <w:top w:w="160" w:type="dxa"/>
              <w:left w:w="120" w:type="dxa"/>
              <w:bottom w:w="120" w:type="dxa"/>
              <w:right w:w="120" w:type="dxa"/>
            </w:tcMar>
            <w:vAlign w:val="center"/>
          </w:tcPr>
          <w:p w14:paraId="41EFFC15" w14:textId="77777777" w:rsidR="004D39EA" w:rsidRDefault="004D39EA" w:rsidP="007870BF">
            <w:pPr>
              <w:pStyle w:val="figuretext"/>
            </w:pPr>
          </w:p>
        </w:tc>
        <w:tc>
          <w:tcPr>
            <w:tcW w:w="900" w:type="dxa"/>
            <w:tcBorders>
              <w:top w:val="nil"/>
              <w:left w:val="nil"/>
              <w:bottom w:val="single" w:sz="10" w:space="0" w:color="000000"/>
              <w:right w:val="nil"/>
            </w:tcBorders>
            <w:tcMar>
              <w:top w:w="160" w:type="dxa"/>
              <w:left w:w="120" w:type="dxa"/>
              <w:bottom w:w="120" w:type="dxa"/>
              <w:right w:w="120" w:type="dxa"/>
            </w:tcMar>
            <w:vAlign w:val="center"/>
          </w:tcPr>
          <w:p w14:paraId="2EA69A74" w14:textId="77777777" w:rsidR="004D39EA" w:rsidRDefault="004D39EA" w:rsidP="007870BF">
            <w:pPr>
              <w:pStyle w:val="figuretext"/>
            </w:pPr>
          </w:p>
        </w:tc>
        <w:tc>
          <w:tcPr>
            <w:tcW w:w="900" w:type="dxa"/>
            <w:tcBorders>
              <w:top w:val="nil"/>
              <w:left w:val="nil"/>
              <w:bottom w:val="single" w:sz="10" w:space="0" w:color="000000"/>
              <w:right w:val="nil"/>
            </w:tcBorders>
            <w:tcMar>
              <w:top w:w="160" w:type="dxa"/>
              <w:left w:w="120" w:type="dxa"/>
              <w:bottom w:w="120" w:type="dxa"/>
              <w:right w:w="120" w:type="dxa"/>
            </w:tcMar>
            <w:vAlign w:val="center"/>
          </w:tcPr>
          <w:p w14:paraId="48803266" w14:textId="77777777" w:rsidR="004D39EA" w:rsidRDefault="004D39EA" w:rsidP="007870BF">
            <w:pPr>
              <w:pStyle w:val="figuretext"/>
            </w:pPr>
          </w:p>
        </w:tc>
        <w:tc>
          <w:tcPr>
            <w:tcW w:w="920" w:type="dxa"/>
            <w:tcBorders>
              <w:top w:val="nil"/>
              <w:left w:val="nil"/>
              <w:bottom w:val="single" w:sz="10" w:space="0" w:color="000000"/>
              <w:right w:val="nil"/>
            </w:tcBorders>
            <w:tcMar>
              <w:top w:w="160" w:type="dxa"/>
              <w:left w:w="120" w:type="dxa"/>
              <w:bottom w:w="120" w:type="dxa"/>
              <w:right w:w="120" w:type="dxa"/>
            </w:tcMar>
            <w:vAlign w:val="center"/>
          </w:tcPr>
          <w:p w14:paraId="791A6039" w14:textId="77777777" w:rsidR="004D39EA" w:rsidRDefault="004D39EA" w:rsidP="007870BF">
            <w:pPr>
              <w:pStyle w:val="figuretext"/>
            </w:pPr>
          </w:p>
        </w:tc>
        <w:tc>
          <w:tcPr>
            <w:tcW w:w="980" w:type="dxa"/>
            <w:tcBorders>
              <w:top w:val="nil"/>
              <w:left w:val="nil"/>
              <w:bottom w:val="single" w:sz="10" w:space="0" w:color="000000"/>
              <w:right w:val="nil"/>
            </w:tcBorders>
            <w:tcMar>
              <w:top w:w="160" w:type="dxa"/>
              <w:left w:w="120" w:type="dxa"/>
              <w:bottom w:w="120" w:type="dxa"/>
              <w:right w:w="120" w:type="dxa"/>
            </w:tcMar>
            <w:vAlign w:val="center"/>
          </w:tcPr>
          <w:p w14:paraId="03EA5D80" w14:textId="77777777" w:rsidR="004D39EA" w:rsidRDefault="004D39EA" w:rsidP="007870BF">
            <w:pPr>
              <w:pStyle w:val="figuretext"/>
            </w:pPr>
          </w:p>
        </w:tc>
        <w:tc>
          <w:tcPr>
            <w:tcW w:w="940" w:type="dxa"/>
            <w:tcBorders>
              <w:top w:val="nil"/>
              <w:left w:val="nil"/>
              <w:bottom w:val="single" w:sz="10" w:space="0" w:color="000000"/>
              <w:right w:val="nil"/>
            </w:tcBorders>
            <w:tcMar>
              <w:top w:w="160" w:type="dxa"/>
              <w:left w:w="120" w:type="dxa"/>
              <w:bottom w:w="120" w:type="dxa"/>
              <w:right w:w="120" w:type="dxa"/>
            </w:tcMar>
            <w:vAlign w:val="center"/>
          </w:tcPr>
          <w:p w14:paraId="5111B577" w14:textId="77777777" w:rsidR="004D39EA" w:rsidRDefault="004D39EA" w:rsidP="007870BF">
            <w:pPr>
              <w:pStyle w:val="figuretext"/>
            </w:pPr>
          </w:p>
        </w:tc>
      </w:tr>
      <w:tr w:rsidR="004D39EA" w14:paraId="78E83E2A" w14:textId="77777777" w:rsidTr="007870BF">
        <w:trPr>
          <w:trHeight w:val="1060"/>
          <w:jc w:val="center"/>
        </w:trPr>
        <w:tc>
          <w:tcPr>
            <w:tcW w:w="760" w:type="dxa"/>
            <w:tcBorders>
              <w:top w:val="nil"/>
              <w:left w:val="nil"/>
              <w:bottom w:val="nil"/>
              <w:right w:val="single" w:sz="10" w:space="0" w:color="000000"/>
            </w:tcBorders>
            <w:tcMar>
              <w:top w:w="160" w:type="dxa"/>
              <w:left w:w="120" w:type="dxa"/>
              <w:bottom w:w="120" w:type="dxa"/>
              <w:right w:w="120" w:type="dxa"/>
            </w:tcMar>
            <w:vAlign w:val="center"/>
          </w:tcPr>
          <w:p w14:paraId="48F645DB" w14:textId="77777777" w:rsidR="004D39EA" w:rsidRDefault="004D39EA" w:rsidP="007870BF">
            <w:pPr>
              <w:pStyle w:val="figuretext"/>
            </w:pPr>
          </w:p>
        </w:tc>
        <w:tc>
          <w:tcPr>
            <w:tcW w:w="8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2AE2BEDF" w14:textId="77777777" w:rsidR="004D39EA" w:rsidRDefault="004D39EA" w:rsidP="007870BF">
            <w:pPr>
              <w:pStyle w:val="figuretext"/>
            </w:pPr>
            <w:r>
              <w:rPr>
                <w:w w:val="100"/>
              </w:rPr>
              <w:t>Element ID</w:t>
            </w:r>
          </w:p>
        </w:tc>
        <w:tc>
          <w:tcPr>
            <w:tcW w:w="7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7C14275" w14:textId="77777777" w:rsidR="004D39EA" w:rsidRDefault="004D39EA" w:rsidP="007870BF">
            <w:pPr>
              <w:pStyle w:val="figuretext"/>
            </w:pPr>
            <w:r>
              <w:rPr>
                <w:w w:val="100"/>
              </w:rPr>
              <w:t>Length</w:t>
            </w:r>
          </w:p>
        </w:tc>
        <w:tc>
          <w:tcPr>
            <w:tcW w:w="10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2C1F6D5A" w14:textId="77777777" w:rsidR="004D39EA" w:rsidRDefault="004D39EA" w:rsidP="007870BF">
            <w:pPr>
              <w:pStyle w:val="figuretext"/>
            </w:pPr>
            <w:r>
              <w:rPr>
                <w:w w:val="100"/>
              </w:rPr>
              <w:t>Element ID Extension</w:t>
            </w:r>
          </w:p>
        </w:tc>
        <w:tc>
          <w:tcPr>
            <w:tcW w:w="8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CB2F048" w14:textId="77777777" w:rsidR="004D39EA" w:rsidRDefault="004D39EA" w:rsidP="007870BF">
            <w:pPr>
              <w:pStyle w:val="figuretext"/>
            </w:pPr>
            <w:r>
              <w:rPr>
                <w:w w:val="100"/>
              </w:rPr>
              <w:t>SR Control</w:t>
            </w:r>
          </w:p>
        </w:tc>
        <w:tc>
          <w:tcPr>
            <w:tcW w:w="9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07B8EB27" w14:textId="77777777" w:rsidR="004D39EA" w:rsidRDefault="004D39EA" w:rsidP="007870BF">
            <w:pPr>
              <w:pStyle w:val="figuretext"/>
            </w:pPr>
            <w:r>
              <w:rPr>
                <w:w w:val="100"/>
              </w:rPr>
              <w:t>Non-SRG OBSS PD Max Offset</w:t>
            </w:r>
          </w:p>
        </w:tc>
        <w:tc>
          <w:tcPr>
            <w:tcW w:w="9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C21E758" w14:textId="77777777" w:rsidR="004D39EA" w:rsidRDefault="004D39EA" w:rsidP="007870BF">
            <w:pPr>
              <w:pStyle w:val="figuretext"/>
            </w:pPr>
            <w:r>
              <w:rPr>
                <w:w w:val="100"/>
              </w:rPr>
              <w:t>SRG OBSS PD Min Offset</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BB5134E" w14:textId="77777777" w:rsidR="004D39EA" w:rsidRDefault="004D39EA" w:rsidP="007870BF">
            <w:pPr>
              <w:pStyle w:val="figuretext"/>
            </w:pPr>
            <w:r>
              <w:rPr>
                <w:w w:val="100"/>
              </w:rPr>
              <w:t>SRG OBSS PD Max Offset</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0CB2663D" w14:textId="77777777" w:rsidR="004D39EA" w:rsidRDefault="004D39EA" w:rsidP="007870BF">
            <w:pPr>
              <w:pStyle w:val="figuretext"/>
            </w:pPr>
            <w:r>
              <w:rPr>
                <w:w w:val="100"/>
              </w:rPr>
              <w:t>SRG BSS Color Bitmap</w:t>
            </w:r>
          </w:p>
        </w:tc>
        <w:tc>
          <w:tcPr>
            <w:tcW w:w="9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3308EFE7" w14:textId="77777777" w:rsidR="004D39EA" w:rsidRDefault="004D39EA" w:rsidP="007870BF">
            <w:pPr>
              <w:pStyle w:val="figuretext"/>
            </w:pPr>
            <w:r>
              <w:rPr>
                <w:w w:val="100"/>
              </w:rPr>
              <w:t>SRG Partial BSSID Bitmap</w:t>
            </w:r>
          </w:p>
        </w:tc>
      </w:tr>
      <w:tr w:rsidR="004D39EA" w14:paraId="7D310090" w14:textId="77777777" w:rsidTr="007870BF">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00A5DBE1" w14:textId="77777777" w:rsidR="004D39EA" w:rsidRDefault="004D39EA" w:rsidP="007870BF">
            <w:pPr>
              <w:pStyle w:val="figuretext"/>
            </w:pPr>
            <w:r>
              <w:rPr>
                <w:w w:val="100"/>
              </w:rPr>
              <w:t>Octets:</w:t>
            </w:r>
          </w:p>
        </w:tc>
        <w:tc>
          <w:tcPr>
            <w:tcW w:w="820" w:type="dxa"/>
            <w:tcBorders>
              <w:top w:val="single" w:sz="10" w:space="0" w:color="000000"/>
              <w:left w:val="nil"/>
              <w:bottom w:val="nil"/>
              <w:right w:val="nil"/>
            </w:tcBorders>
            <w:tcMar>
              <w:top w:w="160" w:type="dxa"/>
              <w:left w:w="120" w:type="dxa"/>
              <w:bottom w:w="120" w:type="dxa"/>
              <w:right w:w="120" w:type="dxa"/>
            </w:tcMar>
            <w:vAlign w:val="center"/>
          </w:tcPr>
          <w:p w14:paraId="75F0FBB6" w14:textId="77777777" w:rsidR="004D39EA" w:rsidRDefault="004D39EA" w:rsidP="007870BF">
            <w:pPr>
              <w:pStyle w:val="figuretext"/>
            </w:pPr>
            <w:r>
              <w:rPr>
                <w:w w:val="100"/>
              </w:rPr>
              <w:t>1</w:t>
            </w:r>
          </w:p>
        </w:tc>
        <w:tc>
          <w:tcPr>
            <w:tcW w:w="720" w:type="dxa"/>
            <w:tcBorders>
              <w:top w:val="single" w:sz="10" w:space="0" w:color="000000"/>
              <w:left w:val="nil"/>
              <w:bottom w:val="nil"/>
              <w:right w:val="nil"/>
            </w:tcBorders>
            <w:tcMar>
              <w:top w:w="160" w:type="dxa"/>
              <w:left w:w="120" w:type="dxa"/>
              <w:bottom w:w="120" w:type="dxa"/>
              <w:right w:w="120" w:type="dxa"/>
            </w:tcMar>
            <w:vAlign w:val="center"/>
          </w:tcPr>
          <w:p w14:paraId="38F55F11" w14:textId="77777777" w:rsidR="004D39EA" w:rsidRDefault="004D39EA" w:rsidP="007870BF">
            <w:pPr>
              <w:pStyle w:val="figuretext"/>
            </w:pPr>
            <w:r>
              <w:rPr>
                <w:w w:val="100"/>
              </w:rPr>
              <w:t>1</w:t>
            </w:r>
          </w:p>
        </w:tc>
        <w:tc>
          <w:tcPr>
            <w:tcW w:w="1040" w:type="dxa"/>
            <w:tcBorders>
              <w:top w:val="single" w:sz="10" w:space="0" w:color="000000"/>
              <w:left w:val="nil"/>
              <w:bottom w:val="nil"/>
              <w:right w:val="nil"/>
            </w:tcBorders>
            <w:tcMar>
              <w:top w:w="160" w:type="dxa"/>
              <w:left w:w="120" w:type="dxa"/>
              <w:bottom w:w="120" w:type="dxa"/>
              <w:right w:w="120" w:type="dxa"/>
            </w:tcMar>
            <w:vAlign w:val="center"/>
          </w:tcPr>
          <w:p w14:paraId="384CEE69" w14:textId="77777777" w:rsidR="004D39EA" w:rsidRDefault="004D39EA" w:rsidP="007870BF">
            <w:pPr>
              <w:pStyle w:val="figuretext"/>
            </w:pPr>
            <w:r>
              <w:rPr>
                <w:w w:val="100"/>
              </w:rPr>
              <w:t>1</w:t>
            </w:r>
          </w:p>
        </w:tc>
        <w:tc>
          <w:tcPr>
            <w:tcW w:w="800" w:type="dxa"/>
            <w:tcBorders>
              <w:top w:val="single" w:sz="10" w:space="0" w:color="000000"/>
              <w:left w:val="nil"/>
              <w:bottom w:val="nil"/>
              <w:right w:val="nil"/>
            </w:tcBorders>
            <w:tcMar>
              <w:top w:w="160" w:type="dxa"/>
              <w:left w:w="120" w:type="dxa"/>
              <w:bottom w:w="120" w:type="dxa"/>
              <w:right w:w="120" w:type="dxa"/>
            </w:tcMar>
            <w:vAlign w:val="center"/>
          </w:tcPr>
          <w:p w14:paraId="7A6306CF" w14:textId="77777777" w:rsidR="004D39EA" w:rsidRDefault="004D39EA" w:rsidP="007870BF">
            <w:pPr>
              <w:pStyle w:val="figuretext"/>
            </w:pPr>
            <w:r>
              <w:rPr>
                <w:w w:val="100"/>
              </w:rPr>
              <w:t>1</w:t>
            </w:r>
          </w:p>
        </w:tc>
        <w:tc>
          <w:tcPr>
            <w:tcW w:w="900" w:type="dxa"/>
            <w:tcBorders>
              <w:top w:val="single" w:sz="10" w:space="0" w:color="000000"/>
              <w:left w:val="nil"/>
              <w:bottom w:val="nil"/>
              <w:right w:val="nil"/>
            </w:tcBorders>
            <w:tcMar>
              <w:top w:w="160" w:type="dxa"/>
              <w:left w:w="120" w:type="dxa"/>
              <w:bottom w:w="120" w:type="dxa"/>
              <w:right w:w="120" w:type="dxa"/>
            </w:tcMar>
            <w:vAlign w:val="center"/>
          </w:tcPr>
          <w:p w14:paraId="44093D24" w14:textId="77777777" w:rsidR="004D39EA" w:rsidRDefault="004D39EA" w:rsidP="007870BF">
            <w:pPr>
              <w:pStyle w:val="figuretext"/>
            </w:pPr>
            <w:r>
              <w:rPr>
                <w:w w:val="100"/>
              </w:rPr>
              <w:t>0 or 1</w:t>
            </w:r>
          </w:p>
        </w:tc>
        <w:tc>
          <w:tcPr>
            <w:tcW w:w="900" w:type="dxa"/>
            <w:tcBorders>
              <w:top w:val="single" w:sz="10" w:space="0" w:color="000000"/>
              <w:left w:val="nil"/>
              <w:bottom w:val="nil"/>
              <w:right w:val="nil"/>
            </w:tcBorders>
            <w:tcMar>
              <w:top w:w="160" w:type="dxa"/>
              <w:left w:w="120" w:type="dxa"/>
              <w:bottom w:w="120" w:type="dxa"/>
              <w:right w:w="120" w:type="dxa"/>
            </w:tcMar>
            <w:vAlign w:val="center"/>
          </w:tcPr>
          <w:p w14:paraId="317B775B" w14:textId="77777777" w:rsidR="004D39EA" w:rsidRDefault="004D39EA" w:rsidP="007870BF">
            <w:pPr>
              <w:pStyle w:val="figuretext"/>
            </w:pPr>
            <w:r>
              <w:rPr>
                <w:w w:val="100"/>
              </w:rPr>
              <w:t>0 or 1</w:t>
            </w:r>
          </w:p>
        </w:tc>
        <w:tc>
          <w:tcPr>
            <w:tcW w:w="920" w:type="dxa"/>
            <w:tcBorders>
              <w:top w:val="single" w:sz="10" w:space="0" w:color="000000"/>
              <w:left w:val="nil"/>
              <w:bottom w:val="nil"/>
              <w:right w:val="nil"/>
            </w:tcBorders>
            <w:tcMar>
              <w:top w:w="160" w:type="dxa"/>
              <w:left w:w="120" w:type="dxa"/>
              <w:bottom w:w="120" w:type="dxa"/>
              <w:right w:w="120" w:type="dxa"/>
            </w:tcMar>
            <w:vAlign w:val="center"/>
          </w:tcPr>
          <w:p w14:paraId="689E9966" w14:textId="77777777" w:rsidR="004D39EA" w:rsidRDefault="004D39EA" w:rsidP="007870BF">
            <w:pPr>
              <w:pStyle w:val="figuretext"/>
            </w:pPr>
            <w:r>
              <w:rPr>
                <w:w w:val="100"/>
              </w:rPr>
              <w:t>0 or 1</w:t>
            </w:r>
          </w:p>
        </w:tc>
        <w:tc>
          <w:tcPr>
            <w:tcW w:w="980" w:type="dxa"/>
            <w:tcBorders>
              <w:top w:val="single" w:sz="10" w:space="0" w:color="000000"/>
              <w:left w:val="nil"/>
              <w:bottom w:val="nil"/>
              <w:right w:val="nil"/>
            </w:tcBorders>
            <w:tcMar>
              <w:top w:w="160" w:type="dxa"/>
              <w:left w:w="120" w:type="dxa"/>
              <w:bottom w:w="120" w:type="dxa"/>
              <w:right w:w="120" w:type="dxa"/>
            </w:tcMar>
            <w:vAlign w:val="center"/>
          </w:tcPr>
          <w:p w14:paraId="276FD8DD" w14:textId="77777777" w:rsidR="004D39EA" w:rsidRDefault="004D39EA" w:rsidP="007870BF">
            <w:pPr>
              <w:pStyle w:val="figuretext"/>
            </w:pPr>
            <w:r>
              <w:rPr>
                <w:w w:val="100"/>
              </w:rPr>
              <w:t>0 or 8</w:t>
            </w:r>
          </w:p>
        </w:tc>
        <w:tc>
          <w:tcPr>
            <w:tcW w:w="940" w:type="dxa"/>
            <w:tcBorders>
              <w:top w:val="single" w:sz="10" w:space="0" w:color="000000"/>
              <w:left w:val="nil"/>
              <w:bottom w:val="nil"/>
              <w:right w:val="nil"/>
            </w:tcBorders>
            <w:tcMar>
              <w:top w:w="160" w:type="dxa"/>
              <w:left w:w="120" w:type="dxa"/>
              <w:bottom w:w="120" w:type="dxa"/>
              <w:right w:w="120" w:type="dxa"/>
            </w:tcMar>
            <w:vAlign w:val="center"/>
          </w:tcPr>
          <w:p w14:paraId="08DF64F7" w14:textId="77777777" w:rsidR="004D39EA" w:rsidRDefault="004D39EA" w:rsidP="007870BF">
            <w:pPr>
              <w:pStyle w:val="figuretext"/>
            </w:pPr>
            <w:r>
              <w:rPr>
                <w:w w:val="100"/>
              </w:rPr>
              <w:t>0 or 8</w:t>
            </w:r>
          </w:p>
        </w:tc>
      </w:tr>
      <w:tr w:rsidR="004D39EA" w14:paraId="1118BE04" w14:textId="77777777" w:rsidTr="007870BF">
        <w:trPr>
          <w:jc w:val="center"/>
        </w:trPr>
        <w:tc>
          <w:tcPr>
            <w:tcW w:w="8780" w:type="dxa"/>
            <w:gridSpan w:val="10"/>
            <w:tcBorders>
              <w:top w:val="nil"/>
              <w:left w:val="nil"/>
              <w:bottom w:val="nil"/>
              <w:right w:val="nil"/>
            </w:tcBorders>
            <w:tcMar>
              <w:top w:w="120" w:type="dxa"/>
              <w:left w:w="120" w:type="dxa"/>
              <w:bottom w:w="80" w:type="dxa"/>
              <w:right w:w="120" w:type="dxa"/>
            </w:tcMar>
            <w:vAlign w:val="center"/>
          </w:tcPr>
          <w:p w14:paraId="5BEF944A" w14:textId="77777777" w:rsidR="004D39EA" w:rsidRDefault="004D39EA" w:rsidP="004D39EA">
            <w:pPr>
              <w:pStyle w:val="FigTitle"/>
              <w:numPr>
                <w:ilvl w:val="0"/>
                <w:numId w:val="40"/>
              </w:numPr>
            </w:pPr>
            <w:bookmarkStart w:id="297" w:name="RTF33303332353a204669675469"/>
            <w:r>
              <w:rPr>
                <w:w w:val="100"/>
              </w:rPr>
              <w:t>Spatial Reuse Parameter Set element</w:t>
            </w:r>
            <w:bookmarkEnd w:id="297"/>
          </w:p>
        </w:tc>
      </w:tr>
    </w:tbl>
    <w:p w14:paraId="7D3E5ED7" w14:textId="77777777" w:rsidR="004D39EA" w:rsidRDefault="004D39EA" w:rsidP="004D39EA">
      <w:pPr>
        <w:pStyle w:val="T"/>
        <w:rPr>
          <w:w w:val="100"/>
          <w:sz w:val="24"/>
          <w:szCs w:val="24"/>
          <w:lang w:val="en-GB"/>
        </w:rPr>
      </w:pPr>
    </w:p>
    <w:p w14:paraId="5CC95192" w14:textId="77777777" w:rsidR="004D39EA" w:rsidRDefault="004D39EA" w:rsidP="004D39EA">
      <w:pPr>
        <w:pStyle w:val="T"/>
        <w:rPr>
          <w:w w:val="100"/>
        </w:rPr>
      </w:pPr>
      <w:r>
        <w:rPr>
          <w:w w:val="100"/>
        </w:rPr>
        <w:t xml:space="preserve">The Element ID, Element ID extension and Length fields are defined in </w:t>
      </w:r>
      <w:r>
        <w:rPr>
          <w:w w:val="100"/>
        </w:rPr>
        <w:fldChar w:fldCharType="begin"/>
      </w:r>
      <w:r>
        <w:rPr>
          <w:w w:val="100"/>
        </w:rPr>
        <w:instrText xml:space="preserve"> REF  RTF32313735333a2048342c312e \h</w:instrText>
      </w:r>
      <w:r>
        <w:rPr>
          <w:w w:val="100"/>
        </w:rPr>
      </w:r>
      <w:r>
        <w:rPr>
          <w:w w:val="100"/>
        </w:rPr>
        <w:fldChar w:fldCharType="separate"/>
      </w:r>
      <w:r>
        <w:rPr>
          <w:w w:val="100"/>
        </w:rPr>
        <w:t>9.4.2.1 (General)</w:t>
      </w:r>
      <w:r>
        <w:rPr>
          <w:w w:val="100"/>
        </w:rPr>
        <w:fldChar w:fldCharType="end"/>
      </w:r>
      <w:r>
        <w:rPr>
          <w:w w:val="100"/>
        </w:rPr>
        <w:t>.</w:t>
      </w:r>
    </w:p>
    <w:p w14:paraId="324B246F" w14:textId="77777777" w:rsidR="004D39EA" w:rsidRDefault="004D39EA" w:rsidP="004D39EA">
      <w:pPr>
        <w:pStyle w:val="T"/>
        <w:rPr>
          <w:w w:val="100"/>
          <w:sz w:val="24"/>
          <w:szCs w:val="24"/>
          <w:lang w:val="en-GB"/>
        </w:rPr>
      </w:pPr>
      <w:r>
        <w:rPr>
          <w:w w:val="100"/>
        </w:rPr>
        <w:t xml:space="preserve">The SR Control field is defined in </w:t>
      </w:r>
      <w:r>
        <w:rPr>
          <w:w w:val="100"/>
        </w:rPr>
        <w:fldChar w:fldCharType="begin"/>
      </w:r>
      <w:r>
        <w:rPr>
          <w:w w:val="100"/>
        </w:rPr>
        <w:instrText xml:space="preserve"> REF  RTF31383335393a204669675469 \h</w:instrText>
      </w:r>
      <w:r>
        <w:rPr>
          <w:w w:val="100"/>
        </w:rPr>
      </w:r>
      <w:r>
        <w:rPr>
          <w:w w:val="100"/>
        </w:rPr>
        <w:fldChar w:fldCharType="separate"/>
      </w:r>
      <w:r>
        <w:rPr>
          <w:w w:val="100"/>
        </w:rPr>
        <w:t>Figure 9-589cy (SR Control field format)</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60"/>
        <w:gridCol w:w="1120"/>
        <w:gridCol w:w="1060"/>
        <w:gridCol w:w="1040"/>
        <w:gridCol w:w="1080"/>
        <w:gridCol w:w="1080"/>
        <w:gridCol w:w="1060"/>
      </w:tblGrid>
      <w:tr w:rsidR="004D39EA" w14:paraId="347C663B" w14:textId="77777777" w:rsidTr="007870BF">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07C17A5D" w14:textId="77777777" w:rsidR="004D39EA" w:rsidRDefault="004D39EA" w:rsidP="007870BF">
            <w:pPr>
              <w:pStyle w:val="figuretext"/>
            </w:pPr>
          </w:p>
        </w:tc>
        <w:tc>
          <w:tcPr>
            <w:tcW w:w="1120" w:type="dxa"/>
            <w:tcBorders>
              <w:top w:val="nil"/>
              <w:left w:val="nil"/>
              <w:bottom w:val="single" w:sz="10" w:space="0" w:color="000000"/>
              <w:right w:val="nil"/>
            </w:tcBorders>
            <w:tcMar>
              <w:top w:w="160" w:type="dxa"/>
              <w:left w:w="120" w:type="dxa"/>
              <w:bottom w:w="120" w:type="dxa"/>
              <w:right w:w="120" w:type="dxa"/>
            </w:tcMar>
            <w:vAlign w:val="center"/>
          </w:tcPr>
          <w:p w14:paraId="247FF291" w14:textId="77777777" w:rsidR="004D39EA" w:rsidRDefault="004D39EA" w:rsidP="007870BF">
            <w:pPr>
              <w:pStyle w:val="figuretext"/>
            </w:pPr>
            <w:r>
              <w:rPr>
                <w:w w:val="100"/>
              </w:rPr>
              <w:t>B0</w:t>
            </w:r>
          </w:p>
        </w:tc>
        <w:tc>
          <w:tcPr>
            <w:tcW w:w="1060" w:type="dxa"/>
            <w:tcBorders>
              <w:top w:val="nil"/>
              <w:left w:val="nil"/>
              <w:bottom w:val="single" w:sz="10" w:space="0" w:color="000000"/>
              <w:right w:val="nil"/>
            </w:tcBorders>
            <w:tcMar>
              <w:top w:w="160" w:type="dxa"/>
              <w:left w:w="120" w:type="dxa"/>
              <w:bottom w:w="120" w:type="dxa"/>
              <w:right w:w="120" w:type="dxa"/>
            </w:tcMar>
            <w:vAlign w:val="center"/>
          </w:tcPr>
          <w:p w14:paraId="5B8961AB" w14:textId="77777777" w:rsidR="004D39EA" w:rsidRDefault="004D39EA" w:rsidP="007870BF">
            <w:pPr>
              <w:pStyle w:val="figuretext"/>
            </w:pPr>
            <w:r>
              <w:rPr>
                <w:w w:val="100"/>
              </w:rPr>
              <w:t>B1</w:t>
            </w:r>
          </w:p>
        </w:tc>
        <w:tc>
          <w:tcPr>
            <w:tcW w:w="1040" w:type="dxa"/>
            <w:tcBorders>
              <w:top w:val="nil"/>
              <w:left w:val="nil"/>
              <w:bottom w:val="single" w:sz="10" w:space="0" w:color="000000"/>
              <w:right w:val="nil"/>
            </w:tcBorders>
            <w:tcMar>
              <w:top w:w="160" w:type="dxa"/>
              <w:left w:w="120" w:type="dxa"/>
              <w:bottom w:w="120" w:type="dxa"/>
              <w:right w:w="120" w:type="dxa"/>
            </w:tcMar>
            <w:vAlign w:val="center"/>
          </w:tcPr>
          <w:p w14:paraId="4074B16A" w14:textId="77777777" w:rsidR="004D39EA" w:rsidRDefault="004D39EA" w:rsidP="007870BF">
            <w:pPr>
              <w:pStyle w:val="figuretext"/>
            </w:pPr>
            <w:r>
              <w:rPr>
                <w:w w:val="100"/>
              </w:rPr>
              <w:t>B2</w:t>
            </w: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57C7169C" w14:textId="77777777" w:rsidR="004D39EA" w:rsidRDefault="004D39EA" w:rsidP="007870BF">
            <w:pPr>
              <w:pStyle w:val="figuretext"/>
            </w:pPr>
            <w:r>
              <w:rPr>
                <w:w w:val="100"/>
              </w:rPr>
              <w:t>B3</w:t>
            </w: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0BBB361E" w14:textId="77777777" w:rsidR="004D39EA" w:rsidRDefault="004D39EA" w:rsidP="007870BF">
            <w:pPr>
              <w:pStyle w:val="figuretext"/>
            </w:pPr>
            <w:r>
              <w:rPr>
                <w:w w:val="100"/>
              </w:rPr>
              <w:t>B4</w:t>
            </w:r>
          </w:p>
        </w:tc>
        <w:tc>
          <w:tcPr>
            <w:tcW w:w="1060" w:type="dxa"/>
            <w:tcBorders>
              <w:top w:val="nil"/>
              <w:left w:val="nil"/>
              <w:bottom w:val="single" w:sz="10" w:space="0" w:color="000000"/>
              <w:right w:val="nil"/>
            </w:tcBorders>
            <w:tcMar>
              <w:top w:w="160" w:type="dxa"/>
              <w:left w:w="120" w:type="dxa"/>
              <w:bottom w:w="120" w:type="dxa"/>
              <w:right w:w="120" w:type="dxa"/>
            </w:tcMar>
            <w:vAlign w:val="center"/>
          </w:tcPr>
          <w:p w14:paraId="2817CF67" w14:textId="77777777" w:rsidR="004D39EA" w:rsidRDefault="004D39EA" w:rsidP="007870BF">
            <w:pPr>
              <w:pStyle w:val="figuretext"/>
            </w:pPr>
            <w:r>
              <w:rPr>
                <w:w w:val="100"/>
              </w:rPr>
              <w:t>B5         B7</w:t>
            </w:r>
          </w:p>
        </w:tc>
      </w:tr>
      <w:tr w:rsidR="004D39EA" w14:paraId="2F71913E" w14:textId="77777777" w:rsidTr="007870BF">
        <w:trPr>
          <w:trHeight w:val="1060"/>
          <w:jc w:val="center"/>
        </w:trPr>
        <w:tc>
          <w:tcPr>
            <w:tcW w:w="760" w:type="dxa"/>
            <w:tcBorders>
              <w:top w:val="nil"/>
              <w:left w:val="nil"/>
              <w:bottom w:val="nil"/>
              <w:right w:val="single" w:sz="10" w:space="0" w:color="000000"/>
            </w:tcBorders>
            <w:tcMar>
              <w:top w:w="160" w:type="dxa"/>
              <w:left w:w="120" w:type="dxa"/>
              <w:bottom w:w="120" w:type="dxa"/>
              <w:right w:w="120" w:type="dxa"/>
            </w:tcMar>
            <w:vAlign w:val="center"/>
          </w:tcPr>
          <w:p w14:paraId="236AA7AC" w14:textId="77777777" w:rsidR="004D39EA" w:rsidRDefault="004D39EA" w:rsidP="007870BF">
            <w:pPr>
              <w:pStyle w:val="figuretext"/>
            </w:pPr>
          </w:p>
        </w:tc>
        <w:tc>
          <w:tcPr>
            <w:tcW w:w="11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DAF3AD7" w14:textId="77777777" w:rsidR="004D39EA" w:rsidRDefault="004D39EA" w:rsidP="007870BF">
            <w:pPr>
              <w:pStyle w:val="figuretext"/>
            </w:pPr>
            <w:r>
              <w:rPr>
                <w:w w:val="100"/>
              </w:rPr>
              <w:t>SRP Disallowed</w:t>
            </w:r>
          </w:p>
        </w:tc>
        <w:tc>
          <w:tcPr>
            <w:tcW w:w="106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6711D46" w14:textId="77777777" w:rsidR="004D39EA" w:rsidRDefault="004D39EA" w:rsidP="007870BF">
            <w:pPr>
              <w:pStyle w:val="figuretext"/>
            </w:pPr>
            <w:r>
              <w:rPr>
                <w:w w:val="100"/>
              </w:rPr>
              <w:t>Non-SRG OBSS PD SR Disallowed</w:t>
            </w:r>
            <w:r>
              <w:rPr>
                <w:vanish/>
                <w:w w:val="100"/>
              </w:rPr>
              <w:t>(#11726)</w:t>
            </w:r>
          </w:p>
        </w:tc>
        <w:tc>
          <w:tcPr>
            <w:tcW w:w="10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C7CF818" w14:textId="77777777" w:rsidR="004D39EA" w:rsidRDefault="004D39EA" w:rsidP="007870BF">
            <w:pPr>
              <w:pStyle w:val="figuretext"/>
            </w:pPr>
            <w:r>
              <w:rPr>
                <w:w w:val="100"/>
              </w:rPr>
              <w:t>Non-SRG Offset Present</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71469F9C" w14:textId="77777777" w:rsidR="004D39EA" w:rsidRDefault="004D39EA" w:rsidP="007870BF">
            <w:pPr>
              <w:pStyle w:val="figuretext"/>
            </w:pPr>
            <w:r>
              <w:rPr>
                <w:w w:val="100"/>
              </w:rPr>
              <w:t>SRG Information Present</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3D661D48" w14:textId="77777777" w:rsidR="004D39EA" w:rsidRDefault="004D39EA" w:rsidP="007870BF">
            <w:pPr>
              <w:pStyle w:val="figuretext"/>
            </w:pPr>
            <w:r>
              <w:rPr>
                <w:w w:val="100"/>
              </w:rPr>
              <w:t>HESIGA_Spatial_reuse_value15_allowed</w:t>
            </w:r>
          </w:p>
        </w:tc>
        <w:tc>
          <w:tcPr>
            <w:tcW w:w="106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17E2581" w14:textId="77777777" w:rsidR="004D39EA" w:rsidRDefault="004D39EA" w:rsidP="007870BF">
            <w:pPr>
              <w:pStyle w:val="figuretext"/>
            </w:pPr>
            <w:r>
              <w:rPr>
                <w:w w:val="100"/>
              </w:rPr>
              <w:t>Reserved</w:t>
            </w:r>
          </w:p>
        </w:tc>
      </w:tr>
      <w:tr w:rsidR="004D39EA" w14:paraId="083021B8" w14:textId="77777777" w:rsidTr="007870BF">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32DDC706" w14:textId="77777777" w:rsidR="004D39EA" w:rsidRDefault="004D39EA" w:rsidP="007870BF">
            <w:pPr>
              <w:pStyle w:val="figuretext"/>
            </w:pPr>
            <w:r>
              <w:rPr>
                <w:w w:val="100"/>
              </w:rPr>
              <w:t>Bits:</w:t>
            </w:r>
          </w:p>
        </w:tc>
        <w:tc>
          <w:tcPr>
            <w:tcW w:w="1120" w:type="dxa"/>
            <w:tcBorders>
              <w:top w:val="single" w:sz="10" w:space="0" w:color="000000"/>
              <w:left w:val="nil"/>
              <w:bottom w:val="nil"/>
              <w:right w:val="nil"/>
            </w:tcBorders>
            <w:tcMar>
              <w:top w:w="160" w:type="dxa"/>
              <w:left w:w="120" w:type="dxa"/>
              <w:bottom w:w="120" w:type="dxa"/>
              <w:right w:w="120" w:type="dxa"/>
            </w:tcMar>
            <w:vAlign w:val="center"/>
          </w:tcPr>
          <w:p w14:paraId="0129004F" w14:textId="77777777" w:rsidR="004D39EA" w:rsidRDefault="004D39EA" w:rsidP="007870BF">
            <w:pPr>
              <w:pStyle w:val="figuretext"/>
            </w:pPr>
            <w:r>
              <w:rPr>
                <w:w w:val="100"/>
              </w:rPr>
              <w:t>1</w:t>
            </w:r>
          </w:p>
        </w:tc>
        <w:tc>
          <w:tcPr>
            <w:tcW w:w="1060" w:type="dxa"/>
            <w:tcBorders>
              <w:top w:val="single" w:sz="10" w:space="0" w:color="000000"/>
              <w:left w:val="nil"/>
              <w:bottom w:val="nil"/>
              <w:right w:val="nil"/>
            </w:tcBorders>
            <w:tcMar>
              <w:top w:w="160" w:type="dxa"/>
              <w:left w:w="120" w:type="dxa"/>
              <w:bottom w:w="120" w:type="dxa"/>
              <w:right w:w="120" w:type="dxa"/>
            </w:tcMar>
            <w:vAlign w:val="center"/>
          </w:tcPr>
          <w:p w14:paraId="1CFD82FC" w14:textId="77777777" w:rsidR="004D39EA" w:rsidRDefault="004D39EA" w:rsidP="007870BF">
            <w:pPr>
              <w:pStyle w:val="figuretext"/>
            </w:pPr>
            <w:r>
              <w:rPr>
                <w:w w:val="100"/>
              </w:rPr>
              <w:t>1</w:t>
            </w:r>
          </w:p>
        </w:tc>
        <w:tc>
          <w:tcPr>
            <w:tcW w:w="1040" w:type="dxa"/>
            <w:tcBorders>
              <w:top w:val="single" w:sz="10" w:space="0" w:color="000000"/>
              <w:left w:val="nil"/>
              <w:bottom w:val="nil"/>
              <w:right w:val="nil"/>
            </w:tcBorders>
            <w:tcMar>
              <w:top w:w="160" w:type="dxa"/>
              <w:left w:w="120" w:type="dxa"/>
              <w:bottom w:w="120" w:type="dxa"/>
              <w:right w:w="120" w:type="dxa"/>
            </w:tcMar>
            <w:vAlign w:val="center"/>
          </w:tcPr>
          <w:p w14:paraId="4496BE70" w14:textId="77777777" w:rsidR="004D39EA" w:rsidRDefault="004D39EA" w:rsidP="007870BF">
            <w:pPr>
              <w:pStyle w:val="figuretext"/>
            </w:pPr>
            <w:r>
              <w:rPr>
                <w:w w:val="100"/>
              </w:rPr>
              <w:t>1</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66149934" w14:textId="77777777" w:rsidR="004D39EA" w:rsidRDefault="004D39EA" w:rsidP="007870BF">
            <w:pPr>
              <w:pStyle w:val="figuretext"/>
            </w:pPr>
            <w:r>
              <w:rPr>
                <w:w w:val="100"/>
              </w:rPr>
              <w:t>1</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3F463F33" w14:textId="77777777" w:rsidR="004D39EA" w:rsidRDefault="004D39EA" w:rsidP="007870BF">
            <w:pPr>
              <w:pStyle w:val="figuretext"/>
            </w:pPr>
            <w:r>
              <w:rPr>
                <w:w w:val="100"/>
              </w:rPr>
              <w:t>1</w:t>
            </w:r>
          </w:p>
        </w:tc>
        <w:tc>
          <w:tcPr>
            <w:tcW w:w="1060" w:type="dxa"/>
            <w:tcBorders>
              <w:top w:val="single" w:sz="10" w:space="0" w:color="000000"/>
              <w:left w:val="nil"/>
              <w:bottom w:val="nil"/>
              <w:right w:val="nil"/>
            </w:tcBorders>
            <w:tcMar>
              <w:top w:w="160" w:type="dxa"/>
              <w:left w:w="120" w:type="dxa"/>
              <w:bottom w:w="120" w:type="dxa"/>
              <w:right w:w="120" w:type="dxa"/>
            </w:tcMar>
            <w:vAlign w:val="center"/>
          </w:tcPr>
          <w:p w14:paraId="04F3632B" w14:textId="77777777" w:rsidR="004D39EA" w:rsidRDefault="004D39EA" w:rsidP="007870BF">
            <w:pPr>
              <w:pStyle w:val="figuretext"/>
            </w:pPr>
            <w:r>
              <w:rPr>
                <w:w w:val="100"/>
              </w:rPr>
              <w:t>3</w:t>
            </w:r>
          </w:p>
        </w:tc>
      </w:tr>
      <w:tr w:rsidR="004D39EA" w14:paraId="0AA1174E" w14:textId="77777777" w:rsidTr="007870BF">
        <w:trPr>
          <w:jc w:val="center"/>
        </w:trPr>
        <w:tc>
          <w:tcPr>
            <w:tcW w:w="7200" w:type="dxa"/>
            <w:gridSpan w:val="7"/>
            <w:tcBorders>
              <w:top w:val="nil"/>
              <w:left w:val="nil"/>
              <w:bottom w:val="nil"/>
              <w:right w:val="nil"/>
            </w:tcBorders>
            <w:tcMar>
              <w:top w:w="120" w:type="dxa"/>
              <w:left w:w="120" w:type="dxa"/>
              <w:bottom w:w="80" w:type="dxa"/>
              <w:right w:w="120" w:type="dxa"/>
            </w:tcMar>
            <w:vAlign w:val="center"/>
          </w:tcPr>
          <w:p w14:paraId="398A530E" w14:textId="77777777" w:rsidR="004D39EA" w:rsidRDefault="004D39EA" w:rsidP="004D39EA">
            <w:pPr>
              <w:pStyle w:val="FigTitle"/>
              <w:numPr>
                <w:ilvl w:val="0"/>
                <w:numId w:val="75"/>
              </w:numPr>
            </w:pPr>
            <w:bookmarkStart w:id="298" w:name="RTF31383335393a204669675469"/>
            <w:r>
              <w:rPr>
                <w:w w:val="100"/>
              </w:rPr>
              <w:t>SR Control field format</w:t>
            </w:r>
            <w:bookmarkEnd w:id="298"/>
          </w:p>
        </w:tc>
      </w:tr>
    </w:tbl>
    <w:p w14:paraId="6107CF4B" w14:textId="77777777" w:rsidR="004D39EA" w:rsidRDefault="004D39EA" w:rsidP="004D39EA">
      <w:pPr>
        <w:pStyle w:val="T"/>
        <w:rPr>
          <w:w w:val="100"/>
          <w:sz w:val="24"/>
          <w:szCs w:val="24"/>
          <w:lang w:val="en-GB"/>
        </w:rPr>
      </w:pPr>
    </w:p>
    <w:p w14:paraId="03A866C9" w14:textId="77777777" w:rsidR="004D39EA" w:rsidRDefault="004D39EA" w:rsidP="004D39EA">
      <w:pPr>
        <w:pStyle w:val="T"/>
        <w:rPr>
          <w:w w:val="100"/>
        </w:rPr>
      </w:pPr>
      <w:r>
        <w:rPr>
          <w:w w:val="100"/>
        </w:rPr>
        <w:t>The SRP Disallowed subfield in the SR Control field indicates whether SRP-based SR transmissions are allowed or not at non-AP STAs that are associated with the AP that transmitted this element. SRP-based SR transmissions are disallowed when the SRP Disallowed subfield has the value 1. SRP-based SR transmissions are allowed when the SRP Disallowed subfield has the value 0. The SRP Disallowed subfield also affects the value of the SPATIAL_REUSE parameter of the TXVECTOR as described in 27.11.6 (SPATIAL_REUSE).</w:t>
      </w:r>
      <w:r>
        <w:rPr>
          <w:vanish/>
          <w:w w:val="100"/>
        </w:rPr>
        <w:t>(#11548)</w:t>
      </w:r>
    </w:p>
    <w:p w14:paraId="6E7BEE21" w14:textId="77777777" w:rsidR="004D39EA" w:rsidRDefault="004D39EA" w:rsidP="004D39EA">
      <w:pPr>
        <w:pStyle w:val="T"/>
        <w:rPr>
          <w:w w:val="100"/>
        </w:rPr>
      </w:pPr>
      <w:r>
        <w:rPr>
          <w:w w:val="100"/>
        </w:rPr>
        <w:t>The Non-SRG OBSS PD SR Disallowed subfield</w:t>
      </w:r>
      <w:r>
        <w:rPr>
          <w:vanish/>
          <w:w w:val="100"/>
        </w:rPr>
        <w:t>(#11726)</w:t>
      </w:r>
      <w:r>
        <w:rPr>
          <w:w w:val="100"/>
        </w:rPr>
        <w:t xml:space="preserve"> in the SR Control field indicates whether non-SRG OBSS PD SR transmissions</w:t>
      </w:r>
      <w:r>
        <w:rPr>
          <w:vanish/>
          <w:w w:val="100"/>
        </w:rPr>
        <w:t>(#11726)</w:t>
      </w:r>
      <w:r>
        <w:rPr>
          <w:w w:val="100"/>
        </w:rPr>
        <w:t xml:space="preserve"> are allowed or not at non-AP STAs that are associated with the AP that transmitted this element. Non-SRG OBSS PD SR transmissions</w:t>
      </w:r>
      <w:r>
        <w:rPr>
          <w:vanish/>
          <w:w w:val="100"/>
        </w:rPr>
        <w:t>(#11726)</w:t>
      </w:r>
      <w:r>
        <w:rPr>
          <w:w w:val="100"/>
        </w:rPr>
        <w:t xml:space="preserve"> are disallowed when the Non-SRG OBSS PD SR Disallowed subfield</w:t>
      </w:r>
      <w:r>
        <w:rPr>
          <w:vanish/>
          <w:w w:val="100"/>
        </w:rPr>
        <w:t>(#11549)(#11726)</w:t>
      </w:r>
      <w:r>
        <w:rPr>
          <w:w w:val="100"/>
        </w:rPr>
        <w:t xml:space="preserve"> has the value 1. Non-SRG OBSS PD SR transmissions</w:t>
      </w:r>
      <w:r>
        <w:rPr>
          <w:vanish/>
          <w:w w:val="100"/>
        </w:rPr>
        <w:t>(#11726)</w:t>
      </w:r>
      <w:r>
        <w:rPr>
          <w:w w:val="100"/>
        </w:rPr>
        <w:t xml:space="preserve"> are allowed when the Non-SRG OBSS PD SR Disallowed subfield</w:t>
      </w:r>
      <w:r>
        <w:rPr>
          <w:vanish/>
          <w:w w:val="100"/>
        </w:rPr>
        <w:t>(#11726)</w:t>
      </w:r>
      <w:r>
        <w:rPr>
          <w:w w:val="100"/>
        </w:rPr>
        <w:t xml:space="preserve"> has the value 0.</w:t>
      </w:r>
    </w:p>
    <w:p w14:paraId="236B6246" w14:textId="77777777" w:rsidR="004D39EA" w:rsidRDefault="004D39EA" w:rsidP="004D39EA">
      <w:pPr>
        <w:pStyle w:val="T"/>
        <w:rPr>
          <w:w w:val="100"/>
        </w:rPr>
      </w:pPr>
      <w:r>
        <w:rPr>
          <w:w w:val="100"/>
        </w:rPr>
        <w:t>The Non-SRG Offset Present subfield indicates whether the Non-SRG OBSS PD Max Offset subfield is present in the element. When this bit is set to 1, the Non-SRG OBSS PD Max Offset subfield is present. When this bit is set to 0, the Non-SRG OBSS PD Max Offset subfield is not present.</w:t>
      </w:r>
    </w:p>
    <w:p w14:paraId="69A5DBB0" w14:textId="77777777" w:rsidR="004D39EA" w:rsidRDefault="004D39EA" w:rsidP="004D39EA">
      <w:pPr>
        <w:pStyle w:val="T"/>
        <w:rPr>
          <w:w w:val="100"/>
        </w:rPr>
      </w:pPr>
      <w:r>
        <w:rPr>
          <w:w w:val="100"/>
        </w:rPr>
        <w:t>The SRG Information Present subfield indicates whether the SRG OBSS PD Min Offset</w:t>
      </w:r>
      <w:r>
        <w:rPr>
          <w:vanish/>
          <w:w w:val="100"/>
        </w:rPr>
        <w:t>(#12706)</w:t>
      </w:r>
      <w:r>
        <w:rPr>
          <w:w w:val="100"/>
        </w:rPr>
        <w:t>, SRG OBSS PD Max Offset, SRG BSS Color Bitmap and SRG Partial BSSID Bitmap subfields are present in the element. When this bit is set to 1, the SRG OBSS PD Min Offset, SRG OBSS PD Max Offset, SRG BSS Color Bitmap and SRG Partial BSSID Bitmap subfields are present. When this bit is set to 0, the SRG OBSS PD Min Offset, SRG OBSS PD Max Offset, SRG BSS Color Bitmap and SRG Partial BSSID Bitmap subfields are not present.</w:t>
      </w:r>
    </w:p>
    <w:p w14:paraId="1AE9DAFD" w14:textId="77777777" w:rsidR="004D39EA" w:rsidRDefault="004D39EA" w:rsidP="004D39EA">
      <w:pPr>
        <w:pStyle w:val="T"/>
        <w:rPr>
          <w:w w:val="100"/>
        </w:rPr>
      </w:pPr>
      <w:r>
        <w:rPr>
          <w:w w:val="100"/>
        </w:rPr>
        <w:t>The HESIGA_Spatial_reuse_value15_allowed subfield in the SR Control field indicates whether non-AP STAs that are associated with the AP that transmitted this element may set the TXVECTOR parameter SPATIAL_REUSE to SRP_AND_NON_SRG_OBSS_PD_PROHIBITED.</w:t>
      </w:r>
      <w:r>
        <w:rPr>
          <w:vanish/>
          <w:w w:val="100"/>
        </w:rPr>
        <w:t>(#11470, #12606, #14227)</w:t>
      </w:r>
      <w:r>
        <w:rPr>
          <w:w w:val="100"/>
        </w:rPr>
        <w:t xml:space="preserve"> The subfield has the value of 0 or 1 and the interpretation of each of these values is described in 27.11.6 (SPATIAL_REUSE).</w:t>
      </w:r>
      <w:r>
        <w:rPr>
          <w:vanish/>
          <w:w w:val="100"/>
        </w:rPr>
        <w:t>(#11550)</w:t>
      </w:r>
    </w:p>
    <w:p w14:paraId="1882CC8B" w14:textId="77777777" w:rsidR="004D39EA" w:rsidRDefault="004D39EA" w:rsidP="004D39EA">
      <w:pPr>
        <w:pStyle w:val="T"/>
        <w:rPr>
          <w:w w:val="100"/>
        </w:rPr>
      </w:pPr>
      <w:r>
        <w:rPr>
          <w:w w:val="100"/>
        </w:rPr>
        <w:t xml:space="preserve">The Non-SRG OBSS PD Max Offset subfield is present when the value of the Non-SRG Offset Present subfield is equal to 1; otherwise the Non-SRG OBSS PD Max Offset subfield is not present. The Non-SRG OBSS PD Max Offset field contains an unsigned integer which is added to the value </w:t>
      </w:r>
      <w:r>
        <w:rPr>
          <w:rFonts w:ascii="Symbol" w:hAnsi="Symbol" w:cs="Symbol"/>
          <w:w w:val="100"/>
        </w:rPr>
        <w:t></w:t>
      </w:r>
      <w:r>
        <w:rPr>
          <w:w w:val="100"/>
        </w:rPr>
        <w:t>82 dBm to generate the value of the Non-SRG OBSS PD Max parameter.</w:t>
      </w:r>
    </w:p>
    <w:p w14:paraId="6CED9F8C" w14:textId="77777777" w:rsidR="004D39EA" w:rsidRDefault="004D39EA" w:rsidP="004D39EA">
      <w:pPr>
        <w:pStyle w:val="T"/>
        <w:rPr>
          <w:w w:val="100"/>
        </w:rPr>
      </w:pPr>
      <w:r>
        <w:rPr>
          <w:w w:val="100"/>
        </w:rPr>
        <w:t xml:space="preserve">The SRG OBSS PD Min Offset subfield is present when the value of the SRG Information Present subfield is equal to 1; Otherwise the SRG OBSS PD Min Offset subfield is not present. The SRG OBSS PD Min Offset field contains an unsigned integer which is added to the value </w:t>
      </w:r>
      <w:r>
        <w:rPr>
          <w:rFonts w:ascii="Symbol" w:hAnsi="Symbol" w:cs="Symbol"/>
          <w:w w:val="100"/>
        </w:rPr>
        <w:t></w:t>
      </w:r>
      <w:r>
        <w:rPr>
          <w:w w:val="100"/>
        </w:rPr>
        <w:t>82 dBm to generate the value of the SRG OBSS PD Min parameter.</w:t>
      </w:r>
    </w:p>
    <w:p w14:paraId="730EC0C2" w14:textId="77777777" w:rsidR="004D39EA" w:rsidRDefault="004D39EA" w:rsidP="004D39EA">
      <w:pPr>
        <w:pStyle w:val="T"/>
        <w:rPr>
          <w:w w:val="100"/>
        </w:rPr>
      </w:pPr>
      <w:r>
        <w:rPr>
          <w:w w:val="100"/>
        </w:rPr>
        <w:t>The SRG OBSS PD Max Offset subfield is present when the value of the SRG Information Present subfield is equal to 1; Otherwise the SRG OBSS PD Max Offset subfield</w:t>
      </w:r>
      <w:r>
        <w:rPr>
          <w:vanish/>
          <w:w w:val="100"/>
        </w:rPr>
        <w:t>(#12707)</w:t>
      </w:r>
      <w:r>
        <w:rPr>
          <w:w w:val="100"/>
        </w:rPr>
        <w:t xml:space="preserve"> is not present. The SRG OBSS PD Max Offset subfield</w:t>
      </w:r>
      <w:r>
        <w:rPr>
          <w:vanish/>
          <w:w w:val="100"/>
        </w:rPr>
        <w:t>(#12707)</w:t>
      </w:r>
      <w:r>
        <w:rPr>
          <w:w w:val="100"/>
        </w:rPr>
        <w:t xml:space="preserve"> contains an unsigned integer which is added to the value </w:t>
      </w:r>
      <w:r>
        <w:rPr>
          <w:rFonts w:ascii="Symbol" w:hAnsi="Symbol" w:cs="Symbol"/>
          <w:w w:val="100"/>
        </w:rPr>
        <w:t></w:t>
      </w:r>
      <w:r>
        <w:rPr>
          <w:w w:val="100"/>
        </w:rPr>
        <w:t>82 dBm to generate the value of the SRG OBSS PD Max parameter.</w:t>
      </w:r>
    </w:p>
    <w:p w14:paraId="1805B8E8" w14:textId="61C20371" w:rsidR="004D39EA" w:rsidRDefault="004D39EA" w:rsidP="004D39EA">
      <w:pPr>
        <w:pStyle w:val="T"/>
        <w:rPr>
          <w:w w:val="100"/>
        </w:rPr>
      </w:pPr>
      <w:r>
        <w:rPr>
          <w:w w:val="100"/>
        </w:rPr>
        <w:t>The SRG BSS Color Bitmap subfield is present when the value of the SRG Information Present subfield is equal to 1; Otherwise the SRG BSS Color Bitmap subfield is not present. The SRG BSS Color Bitmap subfield is a bitmap that indicates which BSS Color values are used by members of the SRG of which the transmitting STA is a member. Each bit of the bitmap corresponds to one of the 6</w:t>
      </w:r>
      <w:ins w:id="299" w:author="Cariou, Laurent" w:date="2018-07-26T10:51:00Z">
        <w:r w:rsidR="007870BF">
          <w:rPr>
            <w:w w:val="100"/>
          </w:rPr>
          <w:t>4</w:t>
        </w:r>
      </w:ins>
      <w:del w:id="300" w:author="Cariou, Laurent" w:date="2018-07-26T10:51:00Z">
        <w:r w:rsidR="007870BF" w:rsidDel="007870BF">
          <w:rPr>
            <w:w w:val="100"/>
          </w:rPr>
          <w:delText>3</w:delText>
        </w:r>
      </w:del>
      <w:r>
        <w:rPr>
          <w:w w:val="100"/>
        </w:rPr>
        <w:t xml:space="preserve"> </w:t>
      </w:r>
      <w:del w:id="301" w:author="Cariou, Laurent" w:date="2018-09-05T16:53:00Z">
        <w:r w:rsidDel="00E20E6B">
          <w:rPr>
            <w:w w:val="100"/>
          </w:rPr>
          <w:delText xml:space="preserve">available </w:delText>
        </w:r>
      </w:del>
      <w:r>
        <w:rPr>
          <w:w w:val="100"/>
        </w:rPr>
        <w:t xml:space="preserve">BSS </w:t>
      </w:r>
      <w:ins w:id="302" w:author="Cariou, Laurent" w:date="2018-09-05T16:53:00Z">
        <w:r w:rsidR="00E20E6B">
          <w:rPr>
            <w:w w:val="100"/>
          </w:rPr>
          <w:t>c</w:t>
        </w:r>
      </w:ins>
      <w:del w:id="303" w:author="Cariou, Laurent" w:date="2018-09-05T16:53:00Z">
        <w:r w:rsidDel="00E20E6B">
          <w:rPr>
            <w:w w:val="100"/>
          </w:rPr>
          <w:delText>C</w:delText>
        </w:r>
      </w:del>
      <w:r>
        <w:rPr>
          <w:w w:val="100"/>
        </w:rPr>
        <w:t xml:space="preserve">olors, where the lowest numbered bit corresponds to BSS Color value 0 and the highest numbered bit corresponds to BSS </w:t>
      </w:r>
      <w:del w:id="304" w:author="Cariou, Laurent" w:date="2018-09-05T16:50:00Z">
        <w:r w:rsidDel="00E20E6B">
          <w:rPr>
            <w:w w:val="100"/>
          </w:rPr>
          <w:delText xml:space="preserve">Color </w:delText>
        </w:r>
      </w:del>
      <w:ins w:id="305" w:author="Cariou, Laurent" w:date="2018-09-05T16:50:00Z">
        <w:r w:rsidR="00E20E6B">
          <w:rPr>
            <w:w w:val="100"/>
          </w:rPr>
          <w:t xml:space="preserve">color </w:t>
        </w:r>
      </w:ins>
      <w:r>
        <w:rPr>
          <w:w w:val="100"/>
        </w:rPr>
        <w:t xml:space="preserve">value 63. A BSS </w:t>
      </w:r>
      <w:del w:id="306" w:author="Cariou, Laurent" w:date="2018-09-05T16:50:00Z">
        <w:r w:rsidDel="00E20E6B">
          <w:rPr>
            <w:w w:val="100"/>
          </w:rPr>
          <w:delText xml:space="preserve">Color </w:delText>
        </w:r>
      </w:del>
      <w:ins w:id="307" w:author="Cariou, Laurent" w:date="2018-09-05T16:50:00Z">
        <w:r w:rsidR="00E20E6B">
          <w:rPr>
            <w:w w:val="100"/>
          </w:rPr>
          <w:t xml:space="preserve">color </w:t>
        </w:r>
      </w:ins>
      <w:r>
        <w:rPr>
          <w:w w:val="100"/>
        </w:rPr>
        <w:t>value is used by at least one BSS that is a member of the same SRG of the transmitting STA if the corresponding bit of the bitmap is set to 1. If a bit in the bitmap is set to 0, then no BSS in the same SRG of the transmitting STA uses the corresponding BSS Color value.</w:t>
      </w:r>
      <w:ins w:id="308" w:author="Cariou, Laurent" w:date="2018-07-26T10:51:00Z">
        <w:r w:rsidR="007870BF">
          <w:rPr>
            <w:w w:val="100"/>
          </w:rPr>
          <w:t xml:space="preserve"> The bit</w:t>
        </w:r>
      </w:ins>
      <w:ins w:id="309" w:author="Cariou, Laurent" w:date="2018-09-05T16:49:00Z">
        <w:r w:rsidR="00E20E6B">
          <w:rPr>
            <w:w w:val="100"/>
          </w:rPr>
          <w:t xml:space="preserve"> in the bitmap</w:t>
        </w:r>
      </w:ins>
      <w:ins w:id="310" w:author="Cariou, Laurent" w:date="2018-09-05T16:48:00Z">
        <w:r w:rsidR="00E20E6B">
          <w:rPr>
            <w:w w:val="100"/>
          </w:rPr>
          <w:t xml:space="preserve"> </w:t>
        </w:r>
      </w:ins>
      <w:ins w:id="311" w:author="Cariou, Laurent" w:date="2018-09-05T16:49:00Z">
        <w:r w:rsidR="00E20E6B">
          <w:rPr>
            <w:w w:val="100"/>
          </w:rPr>
          <w:t xml:space="preserve">that </w:t>
        </w:r>
      </w:ins>
      <w:ins w:id="312" w:author="Cariou, Laurent" w:date="2018-07-26T10:51:00Z">
        <w:r w:rsidR="007870BF">
          <w:rPr>
            <w:w w:val="100"/>
          </w:rPr>
          <w:t>correspond</w:t>
        </w:r>
      </w:ins>
      <w:ins w:id="313" w:author="Cariou, Laurent" w:date="2018-09-05T16:49:00Z">
        <w:r w:rsidR="00E20E6B">
          <w:rPr>
            <w:w w:val="100"/>
          </w:rPr>
          <w:t>s</w:t>
        </w:r>
      </w:ins>
      <w:ins w:id="314" w:author="Cariou, Laurent" w:date="2018-07-26T10:51:00Z">
        <w:r w:rsidR="007870BF">
          <w:rPr>
            <w:w w:val="100"/>
          </w:rPr>
          <w:t xml:space="preserve"> </w:t>
        </w:r>
      </w:ins>
      <w:ins w:id="315" w:author="Cariou, Laurent" w:date="2018-09-05T16:48:00Z">
        <w:r w:rsidR="00E20E6B">
          <w:rPr>
            <w:w w:val="100"/>
          </w:rPr>
          <w:t xml:space="preserve">to </w:t>
        </w:r>
      </w:ins>
      <w:ins w:id="316" w:author="Cariou, Laurent" w:date="2018-07-26T10:51:00Z">
        <w:r w:rsidR="007870BF">
          <w:rPr>
            <w:w w:val="100"/>
          </w:rPr>
          <w:t xml:space="preserve">the BSS </w:t>
        </w:r>
      </w:ins>
      <w:ins w:id="317" w:author="Cariou, Laurent" w:date="2018-09-05T16:50:00Z">
        <w:r w:rsidR="00E20E6B">
          <w:rPr>
            <w:w w:val="100"/>
          </w:rPr>
          <w:t>c</w:t>
        </w:r>
      </w:ins>
      <w:ins w:id="318" w:author="Cariou, Laurent" w:date="2018-07-26T10:51:00Z">
        <w:r w:rsidR="007870BF">
          <w:rPr>
            <w:w w:val="100"/>
          </w:rPr>
          <w:t>olor value 0 is reserved.</w:t>
        </w:r>
      </w:ins>
      <w:ins w:id="319" w:author="Cariou, Laurent" w:date="2018-07-26T10:53:00Z">
        <w:r w:rsidR="007870BF">
          <w:rPr>
            <w:w w:val="100"/>
          </w:rPr>
          <w:t xml:space="preserve"> (#</w:t>
        </w:r>
      </w:ins>
      <w:ins w:id="320" w:author="Cariou, Laurent" w:date="2018-07-26T10:54:00Z">
        <w:r w:rsidR="007870BF">
          <w:rPr>
            <w:w w:val="100"/>
          </w:rPr>
          <w:t>15898, #16499, #15702</w:t>
        </w:r>
      </w:ins>
      <w:ins w:id="321" w:author="Cariou, Laurent" w:date="2018-07-26T10:53:00Z">
        <w:r w:rsidR="007870BF">
          <w:rPr>
            <w:w w:val="100"/>
          </w:rPr>
          <w:t>)</w:t>
        </w:r>
      </w:ins>
    </w:p>
    <w:p w14:paraId="2E935B72" w14:textId="77777777" w:rsidR="004D39EA" w:rsidRDefault="004D39EA" w:rsidP="004D39EA">
      <w:pPr>
        <w:pStyle w:val="T"/>
        <w:rPr>
          <w:w w:val="100"/>
        </w:rPr>
      </w:pPr>
      <w:r>
        <w:rPr>
          <w:w w:val="100"/>
        </w:rPr>
        <w:t>The SRG Partial BSSID Bitmap subfield is present when the value of the SRG Information Present subfield is equal to 1; otherwise the SRG Partial BSSID Bitmap subfield is not present. The SRG Partial BSSID Bitmap subfield is a bitmap that indicates which Partial BSSID values are used by members of the SRG of which the transmitting STA is a member. Each bit of the bitmap corresponds to one of the 2</w:t>
      </w:r>
      <w:r>
        <w:rPr>
          <w:w w:val="100"/>
          <w:vertAlign w:val="superscript"/>
        </w:rPr>
        <w:t>6</w:t>
      </w:r>
      <w:r>
        <w:rPr>
          <w:w w:val="100"/>
        </w:rPr>
        <w:t xml:space="preserve"> possible values of BSSID[39:44], where the lowest numbered bit corresponds to Partial BSSID value 0 and the highest numbered bit corresponds to Partial BSSID value 63. A Partial BSSID value is used by at least one BSS that is a member of the same SRG of the transmitting STA if the corresponding bit of the bitmap is set to 1. If a bit in the bitmap is set to 0, then no BSS in the same SRG of the transmitting STA uses the corresponding Partial BSSID value.</w:t>
      </w:r>
    </w:p>
    <w:p w14:paraId="7952C471" w14:textId="77777777" w:rsidR="001F4C16" w:rsidRDefault="001F4C16" w:rsidP="00CA0A57">
      <w:pPr>
        <w:rPr>
          <w:sz w:val="16"/>
        </w:rPr>
      </w:pPr>
    </w:p>
    <w:p w14:paraId="00B2B442" w14:textId="08D831FC" w:rsidR="001F4C16" w:rsidRPr="00E13124" w:rsidDel="00913ABF" w:rsidRDefault="001F4C16" w:rsidP="00CA0A57">
      <w:pPr>
        <w:rPr>
          <w:del w:id="322" w:author="Cariou, Laurent" w:date="2018-06-11T11:26:00Z"/>
          <w:sz w:val="16"/>
        </w:rPr>
      </w:pPr>
    </w:p>
    <w:p w14:paraId="7F462790" w14:textId="25859681" w:rsidR="0013617A" w:rsidDel="00D34373" w:rsidRDefault="00D34373" w:rsidP="0013617A">
      <w:pPr>
        <w:pStyle w:val="ListParagraph"/>
        <w:ind w:left="0"/>
        <w:rPr>
          <w:del w:id="323" w:author="Cariou, Laurent" w:date="2018-07-08T22:39:00Z"/>
          <w:b/>
          <w:i/>
          <w:sz w:val="16"/>
        </w:rPr>
      </w:pPr>
      <w:bookmarkStart w:id="324" w:name="RTF36353630343a2048342c312e"/>
      <w:ins w:id="325" w:author="Cariou, Laurent" w:date="2018-07-08T22:39:00Z">
        <w:r w:rsidRPr="00E13124">
          <w:rPr>
            <w:b/>
            <w:i/>
            <w:sz w:val="16"/>
            <w:highlight w:val="yellow"/>
          </w:rPr>
          <w:t>11ax Editor</w:t>
        </w:r>
      </w:ins>
      <w:ins w:id="326" w:author="Cariou, Laurent" w:date="2018-07-08T22:40:00Z">
        <w:r>
          <w:rPr>
            <w:b/>
            <w:i/>
            <w:sz w:val="16"/>
            <w:highlight w:val="yellow"/>
          </w:rPr>
          <w:t xml:space="preserve">: </w:t>
        </w:r>
      </w:ins>
      <w:r w:rsidR="00E023A9">
        <w:rPr>
          <w:b/>
          <w:i/>
          <w:sz w:val="16"/>
          <w:highlight w:val="yellow"/>
        </w:rPr>
        <w:t>Modify clause 27.9 Spatial reuse operation as below</w:t>
      </w:r>
      <w:ins w:id="327" w:author="Cariou, Laurent" w:date="2018-07-08T22:39:00Z">
        <w:r w:rsidRPr="00E13124">
          <w:rPr>
            <w:b/>
            <w:i/>
            <w:sz w:val="16"/>
            <w:highlight w:val="yellow"/>
          </w:rPr>
          <w:t xml:space="preserve"> </w:t>
        </w:r>
      </w:ins>
    </w:p>
    <w:p w14:paraId="667A0675" w14:textId="3AD80247" w:rsidR="00913ABF" w:rsidDel="00D34373" w:rsidRDefault="00913ABF" w:rsidP="0013617A">
      <w:pPr>
        <w:pStyle w:val="ListParagraph"/>
        <w:ind w:left="0"/>
        <w:rPr>
          <w:del w:id="328" w:author="Cariou, Laurent" w:date="2018-07-08T22:40:00Z"/>
          <w:b/>
          <w:i/>
          <w:sz w:val="16"/>
        </w:rPr>
      </w:pPr>
    </w:p>
    <w:p w14:paraId="7256AF10" w14:textId="77777777" w:rsidR="00913ABF" w:rsidRDefault="00913ABF" w:rsidP="0013617A">
      <w:pPr>
        <w:pStyle w:val="ListParagraph"/>
        <w:ind w:left="0"/>
        <w:rPr>
          <w:b/>
          <w:i/>
          <w:sz w:val="16"/>
        </w:rPr>
      </w:pPr>
    </w:p>
    <w:p w14:paraId="035FBFAA" w14:textId="77777777" w:rsidR="00E023A9" w:rsidRDefault="00E023A9" w:rsidP="00E023A9">
      <w:pPr>
        <w:pStyle w:val="H2"/>
        <w:numPr>
          <w:ilvl w:val="0"/>
          <w:numId w:val="59"/>
        </w:numPr>
        <w:rPr>
          <w:w w:val="100"/>
        </w:rPr>
      </w:pPr>
      <w:bookmarkStart w:id="329" w:name="RTF38303038333a2048322c312e"/>
      <w:r>
        <w:rPr>
          <w:w w:val="100"/>
        </w:rPr>
        <w:t>Spatial reuse operation</w:t>
      </w:r>
      <w:bookmarkEnd w:id="329"/>
    </w:p>
    <w:p w14:paraId="0B488FA3" w14:textId="77777777" w:rsidR="00E023A9" w:rsidRDefault="00E023A9" w:rsidP="00E023A9">
      <w:pPr>
        <w:pStyle w:val="H3"/>
        <w:numPr>
          <w:ilvl w:val="0"/>
          <w:numId w:val="60"/>
        </w:numPr>
        <w:rPr>
          <w:w w:val="100"/>
        </w:rPr>
      </w:pPr>
      <w:r>
        <w:rPr>
          <w:w w:val="100"/>
        </w:rPr>
        <w:t>General</w:t>
      </w:r>
    </w:p>
    <w:p w14:paraId="79BB2080" w14:textId="171A3914" w:rsidR="00E023A9" w:rsidRDefault="00E023A9" w:rsidP="00E023A9">
      <w:pPr>
        <w:pStyle w:val="T"/>
        <w:rPr>
          <w:w w:val="100"/>
        </w:rPr>
      </w:pPr>
      <w:r>
        <w:rPr>
          <w:w w:val="100"/>
        </w:rPr>
        <w:t>The objective of HE spatial reuse operation is to allow the medium to be reused more often between OBSSs in dense deployment scenarios</w:t>
      </w:r>
      <w:ins w:id="330" w:author="Cariou, Laurent" w:date="2018-07-26T11:01:00Z">
        <w:r w:rsidR="00D112FD">
          <w:rPr>
            <w:w w:val="100"/>
          </w:rPr>
          <w:t>, for instance</w:t>
        </w:r>
      </w:ins>
      <w:r>
        <w:rPr>
          <w:w w:val="100"/>
        </w:rPr>
        <w:t xml:space="preserve"> by the early identification of signals from overlapping basic service sets (OBSSs) and interference management.</w:t>
      </w:r>
    </w:p>
    <w:p w14:paraId="1ADAC8DC" w14:textId="77777777" w:rsidR="00E023A9" w:rsidRDefault="00E023A9" w:rsidP="00E023A9">
      <w:pPr>
        <w:pStyle w:val="T"/>
        <w:rPr>
          <w:w w:val="100"/>
        </w:rPr>
      </w:pPr>
      <w:r>
        <w:rPr>
          <w:w w:val="100"/>
        </w:rPr>
        <w:t>There are two independent spatial reuse modes, one called OBSS PD-based spatial reuse</w:t>
      </w:r>
      <w:r>
        <w:rPr>
          <w:vanish/>
          <w:w w:val="100"/>
        </w:rPr>
        <w:t>(#11726)</w:t>
      </w:r>
      <w:r>
        <w:rPr>
          <w:w w:val="100"/>
        </w:rPr>
        <w:t xml:space="preserve"> and the other called SRP-based spatial reuse.</w:t>
      </w:r>
    </w:p>
    <w:p w14:paraId="56586B39" w14:textId="77777777" w:rsidR="00E023A9" w:rsidRDefault="00E023A9" w:rsidP="00E023A9">
      <w:pPr>
        <w:pStyle w:val="T"/>
        <w:rPr>
          <w:w w:val="100"/>
        </w:rPr>
      </w:pPr>
      <w:r>
        <w:rPr>
          <w:w w:val="100"/>
        </w:rPr>
        <w:t>An HE AP participating in spatial reuse may request an associated non-AP HE STA to gather information regarding the neighborhood by sending a Beacon request (see 9.4.2.21.7 (Beacon request)) by following the procedure described in 11.11 (Radio measurement procedures). An HE AP shall not set a measurement mode in a Beacon request to an associated STA to a mode for which the STA has not explicitly indicated support via the RM Enabled Capabilities element (see 9.4.2.45 (RM Enabled Capabilities element)). An HE AP that sends a Beacon request for this purpose</w:t>
      </w:r>
      <w:r>
        <w:rPr>
          <w:vanish/>
          <w:w w:val="100"/>
        </w:rPr>
        <w:t>(#11770)</w:t>
      </w:r>
      <w:r>
        <w:rPr>
          <w:w w:val="100"/>
        </w:rPr>
        <w:t>:</w:t>
      </w:r>
    </w:p>
    <w:p w14:paraId="1916589B" w14:textId="77777777" w:rsidR="00E023A9" w:rsidRDefault="00E023A9" w:rsidP="00E023A9">
      <w:pPr>
        <w:pStyle w:val="D"/>
        <w:numPr>
          <w:ilvl w:val="0"/>
          <w:numId w:val="57"/>
        </w:numPr>
        <w:ind w:left="600" w:hanging="400"/>
        <w:rPr>
          <w:w w:val="100"/>
        </w:rPr>
      </w:pPr>
      <w:r>
        <w:rPr>
          <w:w w:val="100"/>
        </w:rPr>
        <w:t>May request that the non-AP HE STA gather information of BSSs matching a particular BSSID and/or SSID</w:t>
      </w:r>
    </w:p>
    <w:p w14:paraId="0951DF32" w14:textId="77777777" w:rsidR="00E023A9" w:rsidRDefault="00E023A9" w:rsidP="00E023A9">
      <w:pPr>
        <w:pStyle w:val="D"/>
        <w:numPr>
          <w:ilvl w:val="0"/>
          <w:numId w:val="57"/>
        </w:numPr>
        <w:ind w:left="600" w:hanging="400"/>
        <w:rPr>
          <w:w w:val="100"/>
        </w:rPr>
      </w:pPr>
      <w:r>
        <w:rPr>
          <w:w w:val="100"/>
        </w:rPr>
        <w:t>May request that the non-AP HE STA generate a report only for the channel the requesting AP is operating on or is considering switching to</w:t>
      </w:r>
    </w:p>
    <w:p w14:paraId="24EC2D13" w14:textId="77777777" w:rsidR="00E023A9" w:rsidRDefault="00E023A9" w:rsidP="00E023A9">
      <w:pPr>
        <w:pStyle w:val="D"/>
        <w:numPr>
          <w:ilvl w:val="0"/>
          <w:numId w:val="57"/>
        </w:numPr>
        <w:ind w:left="600" w:hanging="400"/>
        <w:rPr>
          <w:w w:val="100"/>
        </w:rPr>
      </w:pPr>
      <w:r>
        <w:rPr>
          <w:w w:val="100"/>
        </w:rPr>
        <w:t>Shall request that the non-AP HE STA include the HE Operation element of neighboring HE APs in order to help determine the BSS Color information of the neighboring APs</w:t>
      </w:r>
    </w:p>
    <w:p w14:paraId="1389F651" w14:textId="04203A1E" w:rsidR="00E023A9" w:rsidDel="005E14D1" w:rsidRDefault="00E023A9" w:rsidP="00E023A9">
      <w:pPr>
        <w:pStyle w:val="T"/>
        <w:rPr>
          <w:del w:id="331" w:author="Cariou, Laurent" w:date="2018-07-26T11:09:00Z"/>
          <w:w w:val="100"/>
        </w:rPr>
      </w:pPr>
      <w:del w:id="332" w:author="Cariou, Laurent" w:date="2018-07-26T11:09:00Z">
        <w:r w:rsidDel="005E14D1">
          <w:rPr>
            <w:w w:val="100"/>
          </w:rPr>
          <w:delText>An HE AP may use information from Beacon reports from associated STAs to make decisions related to spatial reuse. The exact algorithm is beyond the scope of this specification.</w:delText>
        </w:r>
      </w:del>
      <w:ins w:id="333" w:author="Cariou, Laurent" w:date="2018-07-26T11:09:00Z">
        <w:r w:rsidR="005E14D1">
          <w:rPr>
            <w:w w:val="100"/>
          </w:rPr>
          <w:t xml:space="preserve"> (#15655)</w:t>
        </w:r>
      </w:ins>
    </w:p>
    <w:p w14:paraId="2EBB2EAF" w14:textId="77777777" w:rsidR="00E023A9" w:rsidRDefault="00E023A9" w:rsidP="00E023A9">
      <w:pPr>
        <w:pStyle w:val="T"/>
        <w:rPr>
          <w:ins w:id="334" w:author="Cariou, Laurent" w:date="2018-09-07T14:43:00Z"/>
          <w:w w:val="100"/>
        </w:rPr>
      </w:pPr>
      <w:r>
        <w:rPr>
          <w:w w:val="100"/>
        </w:rPr>
        <w:t>A non-AP HE STA that performs spatial reuse operation shall respond to a Beacon request from its associated AP with a Beacon report as described in 11.11 (Radio measurement procedures).</w:t>
      </w:r>
    </w:p>
    <w:p w14:paraId="0A252A2A" w14:textId="5908DCD2" w:rsidR="008C6CDF" w:rsidRDefault="008C6CDF" w:rsidP="008C6CDF">
      <w:pPr>
        <w:pStyle w:val="T"/>
        <w:rPr>
          <w:ins w:id="335" w:author="Cariou, Laurent" w:date="2018-09-07T14:43:00Z"/>
          <w:w w:val="100"/>
        </w:rPr>
      </w:pPr>
      <w:ins w:id="336" w:author="Cariou, Laurent" w:date="2018-09-07T14:43:00Z">
        <w:r>
          <w:rPr>
            <w:w w:val="100"/>
          </w:rPr>
          <w:t xml:space="preserve">Class B device as defined in 28.3.14.3 (Pre correction accuracy requirements) shall not </w:t>
        </w:r>
        <w:r>
          <w:rPr>
            <w:w w:val="100"/>
          </w:rPr>
          <w:t>operate with the pr</w:t>
        </w:r>
      </w:ins>
      <w:ins w:id="337" w:author="Cariou, Laurent" w:date="2018-09-07T14:44:00Z">
        <w:r>
          <w:rPr>
            <w:w w:val="100"/>
          </w:rPr>
          <w:t>ocedures defined in the subclause.</w:t>
        </w:r>
      </w:ins>
      <w:ins w:id="338" w:author="Cariou, Laurent" w:date="2018-09-07T14:45:00Z">
        <w:r>
          <w:rPr>
            <w:w w:val="100"/>
          </w:rPr>
          <w:t xml:space="preserve"> (#16411)</w:t>
        </w:r>
      </w:ins>
    </w:p>
    <w:p w14:paraId="6F4D78EE" w14:textId="77777777" w:rsidR="008C6CDF" w:rsidRDefault="008C6CDF" w:rsidP="00E023A9">
      <w:pPr>
        <w:pStyle w:val="T"/>
        <w:rPr>
          <w:w w:val="100"/>
        </w:rPr>
      </w:pPr>
    </w:p>
    <w:p w14:paraId="5DFABE53" w14:textId="77777777" w:rsidR="00E023A9" w:rsidRDefault="00E023A9" w:rsidP="00E023A9">
      <w:pPr>
        <w:pStyle w:val="H3"/>
        <w:numPr>
          <w:ilvl w:val="0"/>
          <w:numId w:val="61"/>
        </w:numPr>
        <w:rPr>
          <w:w w:val="100"/>
        </w:rPr>
      </w:pPr>
      <w:bookmarkStart w:id="339" w:name="RTF39323134363a2048332c312e"/>
      <w:r>
        <w:rPr>
          <w:w w:val="100"/>
        </w:rPr>
        <w:t>OBSS PD-based spatial reuse</w:t>
      </w:r>
      <w:bookmarkEnd w:id="339"/>
      <w:r>
        <w:rPr>
          <w:vanish/>
          <w:w w:val="100"/>
        </w:rPr>
        <w:t>(#11726)</w:t>
      </w:r>
      <w:r>
        <w:rPr>
          <w:w w:val="100"/>
        </w:rPr>
        <w:t xml:space="preserve"> operation</w:t>
      </w:r>
    </w:p>
    <w:p w14:paraId="77644C51" w14:textId="77777777" w:rsidR="00E023A9" w:rsidRDefault="00E023A9" w:rsidP="00E023A9">
      <w:pPr>
        <w:pStyle w:val="H4"/>
        <w:numPr>
          <w:ilvl w:val="0"/>
          <w:numId w:val="62"/>
        </w:numPr>
        <w:rPr>
          <w:w w:val="100"/>
        </w:rPr>
      </w:pPr>
      <w:r>
        <w:rPr>
          <w:w w:val="100"/>
        </w:rPr>
        <w:t>General</w:t>
      </w:r>
    </w:p>
    <w:p w14:paraId="5DD0BB48" w14:textId="44858E2B" w:rsidR="00E023A9" w:rsidRDefault="00E023A9" w:rsidP="00E023A9">
      <w:pPr>
        <w:pStyle w:val="T"/>
        <w:rPr>
          <w:ins w:id="340" w:author="Cariou, Laurent" w:date="2018-09-07T14:42:00Z"/>
          <w:w w:val="100"/>
        </w:rPr>
      </w:pPr>
      <w:r>
        <w:rPr>
          <w:w w:val="100"/>
        </w:rPr>
        <w:t>OBSS PD-based spatial reuse</w:t>
      </w:r>
      <w:r>
        <w:rPr>
          <w:vanish/>
          <w:w w:val="100"/>
        </w:rPr>
        <w:t>(#11726)</w:t>
      </w:r>
      <w:r>
        <w:rPr>
          <w:w w:val="100"/>
        </w:rPr>
        <w:t xml:space="preserve"> operation comprises two types of operation. The first type is defined in </w:t>
      </w:r>
      <w:r>
        <w:rPr>
          <w:w w:val="100"/>
        </w:rPr>
        <w:fldChar w:fldCharType="begin"/>
      </w:r>
      <w:r>
        <w:rPr>
          <w:w w:val="100"/>
        </w:rPr>
        <w:instrText xml:space="preserve"> REF  RTF31363236363a2048342c312e \h</w:instrText>
      </w:r>
      <w:r>
        <w:rPr>
          <w:w w:val="100"/>
        </w:rPr>
      </w:r>
      <w:r>
        <w:rPr>
          <w:w w:val="100"/>
        </w:rPr>
        <w:fldChar w:fldCharType="separate"/>
      </w:r>
      <w:r>
        <w:rPr>
          <w:w w:val="100"/>
        </w:rPr>
        <w:t>27.9.2.2 (General operation with non-SRG OBSS PD level)</w:t>
      </w:r>
      <w:r>
        <w:rPr>
          <w:w w:val="100"/>
        </w:rPr>
        <w:fldChar w:fldCharType="end"/>
      </w:r>
      <w:r>
        <w:rPr>
          <w:w w:val="100"/>
        </w:rPr>
        <w:t>, and allows a STA, under specific conditions, to ignore an inter-BSS PPDU using a Non-SRG OBSS PD level</w:t>
      </w:r>
      <w:r>
        <w:rPr>
          <w:vanish/>
          <w:w w:val="100"/>
        </w:rPr>
        <w:t>(#11726)</w:t>
      </w:r>
      <w:r>
        <w:rPr>
          <w:w w:val="100"/>
        </w:rPr>
        <w:t xml:space="preserve">. The second type is defined in </w:t>
      </w:r>
      <w:ins w:id="341" w:author="Cariou, Laurent" w:date="2018-07-26T11:23:00Z">
        <w:r w:rsidR="00A50BCF">
          <w:rPr>
            <w:w w:val="100"/>
          </w:rPr>
          <w:t>27.9.2.3 (</w:t>
        </w:r>
        <w:r w:rsidR="00A50BCF" w:rsidRPr="00A50BCF">
          <w:rPr>
            <w:w w:val="100"/>
          </w:rPr>
          <w:t>General operation with SRG OBSS PD level</w:t>
        </w:r>
        <w:r w:rsidR="00A50BCF">
          <w:rPr>
            <w:w w:val="100"/>
          </w:rPr>
          <w:t>)</w:t>
        </w:r>
      </w:ins>
      <w:del w:id="342" w:author="Cariou, Laurent" w:date="2018-07-26T11:23:00Z">
        <w:r w:rsidDel="00A50BCF">
          <w:rPr>
            <w:w w:val="100"/>
          </w:rPr>
          <w:fldChar w:fldCharType="begin"/>
        </w:r>
        <w:r w:rsidDel="00A50BCF">
          <w:rPr>
            <w:w w:val="100"/>
          </w:rPr>
          <w:delInstrText xml:space="preserve"> REF  RTF31363236363a2048342c312e \h</w:delInstrText>
        </w:r>
        <w:r w:rsidDel="00A50BCF">
          <w:rPr>
            <w:w w:val="100"/>
          </w:rPr>
        </w:r>
        <w:r w:rsidDel="00A50BCF">
          <w:rPr>
            <w:w w:val="100"/>
          </w:rPr>
          <w:fldChar w:fldCharType="separate"/>
        </w:r>
        <w:r w:rsidDel="00A50BCF">
          <w:rPr>
            <w:w w:val="100"/>
          </w:rPr>
          <w:delText>27.9.2.2 (General operation with non-SRG OBSS PD level)</w:delText>
        </w:r>
        <w:r w:rsidDel="00A50BCF">
          <w:rPr>
            <w:w w:val="100"/>
          </w:rPr>
          <w:fldChar w:fldCharType="end"/>
        </w:r>
      </w:del>
      <w:r>
        <w:rPr>
          <w:w w:val="100"/>
        </w:rPr>
        <w:t xml:space="preserve"> and allows a STA, under specific conditions, to ignore inter-BSS PPDUs that are identified as being SRG PPDUs, using an SRG OBSS PD level</w:t>
      </w:r>
      <w:r>
        <w:rPr>
          <w:vanish/>
          <w:w w:val="100"/>
        </w:rPr>
        <w:t>(#11726)</w:t>
      </w:r>
      <w:r>
        <w:rPr>
          <w:w w:val="100"/>
        </w:rPr>
        <w:t>.</w:t>
      </w:r>
      <w:ins w:id="343" w:author="Cariou, Laurent" w:date="2018-07-26T11:28:00Z">
        <w:r w:rsidR="00A50BCF">
          <w:rPr>
            <w:w w:val="100"/>
          </w:rPr>
          <w:t xml:space="preserve"> (#15656, #17127)</w:t>
        </w:r>
      </w:ins>
      <w:r>
        <w:rPr>
          <w:w w:val="100"/>
        </w:rPr>
        <w:t xml:space="preserve"> </w:t>
      </w:r>
      <w:ins w:id="344" w:author="Cariou, Laurent" w:date="2018-07-26T11:40:00Z">
        <w:r w:rsidR="00A74D10">
          <w:rPr>
            <w:w w:val="100"/>
          </w:rPr>
          <w:t>In addition</w:t>
        </w:r>
        <w:r w:rsidR="00FE0D53">
          <w:rPr>
            <w:w w:val="100"/>
          </w:rPr>
          <w:t xml:space="preserve"> to these differences between the two</w:t>
        </w:r>
      </w:ins>
      <w:ins w:id="345" w:author="Cariou, Laurent" w:date="2018-07-26T11:41:00Z">
        <w:r w:rsidR="00FE0D53">
          <w:rPr>
            <w:w w:val="100"/>
          </w:rPr>
          <w:t xml:space="preserve"> types</w:t>
        </w:r>
      </w:ins>
      <w:ins w:id="346" w:author="Cariou, Laurent" w:date="2018-07-26T11:40:00Z">
        <w:r w:rsidR="00FE0D53">
          <w:rPr>
            <w:w w:val="100"/>
          </w:rPr>
          <w:t xml:space="preserve">, </w:t>
        </w:r>
      </w:ins>
      <w:ins w:id="347" w:author="Cariou, Laurent" w:date="2018-07-26T11:39:00Z">
        <w:r w:rsidR="00FE0D53">
          <w:rPr>
            <w:w w:val="100"/>
          </w:rPr>
          <w:t>Non-SRG OBSS PD Min offset is fixed and defined in the specifica</w:t>
        </w:r>
      </w:ins>
      <w:ins w:id="348" w:author="Cariou, Laurent" w:date="2018-07-26T11:40:00Z">
        <w:r w:rsidR="00FE0D53">
          <w:rPr>
            <w:w w:val="100"/>
          </w:rPr>
          <w:t>tion while the SRG OBSS PD Min offset can be defined by the AP.</w:t>
        </w:r>
      </w:ins>
      <w:ins w:id="349" w:author="Cariou, Laurent" w:date="2018-07-26T11:45:00Z">
        <w:r w:rsidR="009A7336">
          <w:rPr>
            <w:w w:val="100"/>
          </w:rPr>
          <w:t xml:space="preserve"> (#15739, #15740)</w:t>
        </w:r>
      </w:ins>
      <w:ins w:id="350" w:author="Cariou, Laurent" w:date="2018-07-26T11:32:00Z">
        <w:r w:rsidR="00FE0D53">
          <w:rPr>
            <w:w w:val="100"/>
          </w:rPr>
          <w:t xml:space="preserve"> </w:t>
        </w:r>
      </w:ins>
      <w:del w:id="351" w:author="Cariou, Laurent" w:date="2018-07-26T11:27:00Z">
        <w:r w:rsidDel="00A50BCF">
          <w:rPr>
            <w:w w:val="100"/>
          </w:rPr>
          <w:delText>Within a single Beacon interval of the BSS with which the STA is associated, a</w:delText>
        </w:r>
      </w:del>
      <w:ins w:id="352" w:author="Cariou, Laurent" w:date="2018-07-26T11:27:00Z">
        <w:r w:rsidR="00A50BCF">
          <w:rPr>
            <w:w w:val="100"/>
          </w:rPr>
          <w:t>A</w:t>
        </w:r>
      </w:ins>
      <w:r>
        <w:rPr>
          <w:w w:val="100"/>
        </w:rPr>
        <w:t xml:space="preserve"> STA may operate using one of the two modes or neither mode, or both modes simultaneously.</w:t>
      </w:r>
      <w:ins w:id="353" w:author="Cariou, Laurent" w:date="2018-07-26T11:26:00Z">
        <w:r w:rsidR="00A50BCF">
          <w:rPr>
            <w:w w:val="100"/>
          </w:rPr>
          <w:t xml:space="preserve"> (</w:t>
        </w:r>
      </w:ins>
      <w:ins w:id="354" w:author="Cariou, Laurent" w:date="2018-07-26T11:28:00Z">
        <w:r w:rsidR="00A50BCF">
          <w:rPr>
            <w:w w:val="100"/>
          </w:rPr>
          <w:t>#15847</w:t>
        </w:r>
      </w:ins>
      <w:ins w:id="355" w:author="Cariou, Laurent" w:date="2018-07-26T11:26:00Z">
        <w:r w:rsidR="00A50BCF">
          <w:rPr>
            <w:w w:val="100"/>
          </w:rPr>
          <w:t>)</w:t>
        </w:r>
      </w:ins>
    </w:p>
    <w:p w14:paraId="2B11502C" w14:textId="77777777" w:rsidR="008C6CDF" w:rsidRDefault="008C6CDF" w:rsidP="00E023A9">
      <w:pPr>
        <w:pStyle w:val="T"/>
        <w:rPr>
          <w:w w:val="100"/>
        </w:rPr>
      </w:pPr>
    </w:p>
    <w:p w14:paraId="2BAD9CBD" w14:textId="77777777" w:rsidR="00E023A9" w:rsidRDefault="00E023A9" w:rsidP="00E023A9">
      <w:pPr>
        <w:pStyle w:val="H4"/>
        <w:numPr>
          <w:ilvl w:val="0"/>
          <w:numId w:val="63"/>
        </w:numPr>
        <w:rPr>
          <w:w w:val="100"/>
        </w:rPr>
      </w:pPr>
      <w:bookmarkStart w:id="356" w:name="RTF31363236363a2048342c312e"/>
      <w:r>
        <w:rPr>
          <w:w w:val="100"/>
        </w:rPr>
        <w:t>General operation with non-SRG OBSS PD level</w:t>
      </w:r>
      <w:bookmarkEnd w:id="356"/>
      <w:r>
        <w:rPr>
          <w:vanish/>
          <w:w w:val="100"/>
        </w:rPr>
        <w:t>(#11726)</w:t>
      </w:r>
    </w:p>
    <w:p w14:paraId="3E62C17F" w14:textId="77777777" w:rsidR="00E023A9" w:rsidRDefault="00E023A9" w:rsidP="00E023A9">
      <w:pPr>
        <w:pStyle w:val="T"/>
        <w:rPr>
          <w:w w:val="100"/>
        </w:rPr>
      </w:pPr>
      <w:r>
        <w:rPr>
          <w:w w:val="100"/>
        </w:rPr>
        <w:t>If the PHY of a STA issues a PHY-CCA.indication with a value equal to BUSY followed by a PHY-RXSTART.indication due to a PPDU reception then the STA’s MAC sublayer may a) issue a PHY-CCARESET.request primitive before the end of the PPDU and not update its basic NAV timer based on the PPDU or may b) not update its basic NAV timer based on the PPDU if all the following conditions are met:</w:t>
      </w:r>
      <w:r>
        <w:rPr>
          <w:vanish/>
          <w:w w:val="100"/>
        </w:rPr>
        <w:t>(#13062)</w:t>
      </w:r>
    </w:p>
    <w:p w14:paraId="6DA5FFDF" w14:textId="43EF4DED" w:rsidR="00E023A9" w:rsidRDefault="00E023A9" w:rsidP="00E023A9">
      <w:pPr>
        <w:pStyle w:val="DL"/>
        <w:numPr>
          <w:ilvl w:val="0"/>
          <w:numId w:val="57"/>
        </w:numPr>
        <w:ind w:left="640" w:hanging="440"/>
        <w:rPr>
          <w:w w:val="100"/>
        </w:rPr>
      </w:pPr>
      <w:r>
        <w:rPr>
          <w:w w:val="100"/>
        </w:rPr>
        <w:t>The STA has not set the TXVECTOR parameter SPATIAL_REUSE to the value SRP_AND_NON_SRG_OBSS_PD_PROHIBITED in any HE PPDU it has transmitted in the current beacon period</w:t>
      </w:r>
      <w:ins w:id="357" w:author="Cariou, Laurent" w:date="2018-07-26T11:57:00Z">
        <w:r w:rsidR="00581C35">
          <w:rPr>
            <w:w w:val="100"/>
          </w:rPr>
          <w:t xml:space="preserve"> and in the previous beacon period</w:t>
        </w:r>
      </w:ins>
      <w:r>
        <w:rPr>
          <w:w w:val="100"/>
        </w:rPr>
        <w:t>.</w:t>
      </w:r>
    </w:p>
    <w:p w14:paraId="14560CF1" w14:textId="77777777" w:rsidR="00E023A9" w:rsidRDefault="00E023A9" w:rsidP="00E023A9">
      <w:pPr>
        <w:pStyle w:val="DL"/>
        <w:numPr>
          <w:ilvl w:val="0"/>
          <w:numId w:val="57"/>
        </w:numPr>
        <w:ind w:left="640" w:hanging="440"/>
        <w:rPr>
          <w:w w:val="100"/>
        </w:rPr>
      </w:pPr>
      <w:r>
        <w:rPr>
          <w:w w:val="100"/>
        </w:rPr>
        <w:t>The most recently received Spatial Reuse Parameter Set element from its associated AP had the Non-SRG OBSS PD SR Disallowed subfield</w:t>
      </w:r>
      <w:r>
        <w:rPr>
          <w:vanish/>
          <w:w w:val="100"/>
        </w:rPr>
        <w:t>(#11726)</w:t>
      </w:r>
      <w:r>
        <w:rPr>
          <w:w w:val="100"/>
        </w:rPr>
        <w:t xml:space="preserve"> equal to 0 or the non-AP STA has not received a Spatial Reuse Parameter Set element from its associated AP or the STA is an AP and its most recently transmitted Spatial Reuse Parameter Set element had the Non-SRG OBSS PD SR Disallowed subfield</w:t>
      </w:r>
      <w:r>
        <w:rPr>
          <w:vanish/>
          <w:w w:val="100"/>
        </w:rPr>
        <w:t>(#11726)</w:t>
      </w:r>
      <w:r>
        <w:rPr>
          <w:w w:val="100"/>
        </w:rPr>
        <w:t xml:space="preserve"> equal to 0 or the STA is an AP and has not transmitted a Spatial Reuse Parameter Set element.</w:t>
      </w:r>
      <w:r>
        <w:rPr>
          <w:vanish/>
          <w:w w:val="100"/>
        </w:rPr>
        <w:t>(#12429)</w:t>
      </w:r>
    </w:p>
    <w:p w14:paraId="443B4800" w14:textId="77777777" w:rsidR="00E023A9" w:rsidRDefault="00E023A9" w:rsidP="00E023A9">
      <w:pPr>
        <w:pStyle w:val="DL"/>
        <w:numPr>
          <w:ilvl w:val="0"/>
          <w:numId w:val="57"/>
        </w:numPr>
        <w:ind w:left="640" w:hanging="440"/>
        <w:rPr>
          <w:w w:val="100"/>
        </w:rPr>
      </w:pPr>
      <w:r>
        <w:rPr>
          <w:w w:val="100"/>
        </w:rPr>
        <w:t xml:space="preserve">The received PPDU is an inter-BSS PPDU (see </w:t>
      </w:r>
      <w:r>
        <w:rPr>
          <w:w w:val="100"/>
        </w:rPr>
        <w:fldChar w:fldCharType="begin"/>
      </w:r>
      <w:r>
        <w:rPr>
          <w:w w:val="100"/>
        </w:rPr>
        <w:instrText xml:space="preserve"> REF  RTF39313333343a2048332c312e \h</w:instrText>
      </w:r>
      <w:r>
        <w:rPr>
          <w:w w:val="100"/>
        </w:rPr>
      </w:r>
      <w:r>
        <w:rPr>
          <w:w w:val="100"/>
        </w:rPr>
        <w:fldChar w:fldCharType="separate"/>
      </w:r>
      <w:r>
        <w:rPr>
          <w:w w:val="100"/>
        </w:rPr>
        <w:t>27.2.2 (Intra-BSS and inter-BSS frame determination)</w:t>
      </w:r>
      <w:r>
        <w:rPr>
          <w:w w:val="100"/>
        </w:rPr>
        <w:fldChar w:fldCharType="end"/>
      </w:r>
      <w:r>
        <w:rPr>
          <w:w w:val="100"/>
        </w:rPr>
        <w:t>) and the received PPDU is not a non-HT PPDU carrying a response frame (Ack, BlockAck or CTS frame), or the received PPDU contains a CTS and a PHY-CCA.indication transition from BUSY to IDLE occurred within the PIFS time immediately preceding the received CTS and that transition corresponded to the end of an inter-BSS PPDU that contained an RTS that was ignored following this procedure.</w:t>
      </w:r>
    </w:p>
    <w:p w14:paraId="314608A9" w14:textId="77777777" w:rsidR="00E023A9" w:rsidRDefault="00E023A9" w:rsidP="00E023A9">
      <w:pPr>
        <w:pStyle w:val="DL"/>
        <w:numPr>
          <w:ilvl w:val="0"/>
          <w:numId w:val="57"/>
        </w:numPr>
        <w:ind w:left="640" w:hanging="440"/>
        <w:rPr>
          <w:w w:val="100"/>
        </w:rPr>
      </w:pPr>
      <w:r>
        <w:rPr>
          <w:w w:val="100"/>
        </w:rPr>
        <w:t>The SPATIAL_REUSE subfield in the HE-SIG-A (if present) of the received PPDU is not set to SRP_ AND_NON_SRG_OBSS_PD_PROHIBITED.</w:t>
      </w:r>
    </w:p>
    <w:p w14:paraId="66C6FB02" w14:textId="6D42E0FD" w:rsidR="00E023A9" w:rsidRDefault="00E023A9" w:rsidP="00E023A9">
      <w:pPr>
        <w:pStyle w:val="DL"/>
        <w:numPr>
          <w:ilvl w:val="0"/>
          <w:numId w:val="57"/>
        </w:numPr>
        <w:ind w:left="640" w:hanging="440"/>
        <w:rPr>
          <w:w w:val="100"/>
        </w:rPr>
      </w:pPr>
      <w:r>
        <w:rPr>
          <w:w w:val="100"/>
        </w:rPr>
        <w:t>The received signal strength level measured, which is measured from the L-STF, L-LTF or L-SIG of the PPDU and which is used to determine PHY-CCA.indication,</w:t>
      </w:r>
      <w:r>
        <w:rPr>
          <w:vanish/>
          <w:w w:val="100"/>
        </w:rPr>
        <w:t>(#12716)</w:t>
      </w:r>
      <w:r>
        <w:rPr>
          <w:w w:val="100"/>
        </w:rPr>
        <w:t xml:space="preserve"> is below the non-SRG OBSS PD level</w:t>
      </w:r>
      <w:r>
        <w:rPr>
          <w:vanish/>
          <w:w w:val="100"/>
        </w:rPr>
        <w:t>(#11726)</w:t>
      </w:r>
      <w:r>
        <w:rPr>
          <w:w w:val="100"/>
        </w:rPr>
        <w:t>. The non-SRG OBSS PD level</w:t>
      </w:r>
      <w:r>
        <w:rPr>
          <w:vanish/>
          <w:w w:val="100"/>
        </w:rPr>
        <w:t>(#11726)</w:t>
      </w:r>
      <w:r>
        <w:rPr>
          <w:w w:val="100"/>
        </w:rPr>
        <w:t xml:space="preserve"> is defined in </w:t>
      </w:r>
      <w:r>
        <w:rPr>
          <w:w w:val="100"/>
        </w:rPr>
        <w:fldChar w:fldCharType="begin"/>
      </w:r>
      <w:r>
        <w:rPr>
          <w:w w:val="100"/>
        </w:rPr>
        <w:instrText xml:space="preserve"> REF  RTF39353334353a2048342c312e \h</w:instrText>
      </w:r>
      <w:r>
        <w:rPr>
          <w:w w:val="100"/>
        </w:rPr>
      </w:r>
      <w:r>
        <w:rPr>
          <w:w w:val="100"/>
        </w:rPr>
        <w:fldChar w:fldCharType="separate"/>
      </w:r>
      <w:r>
        <w:rPr>
          <w:w w:val="100"/>
        </w:rPr>
        <w:t>27.9.2.4 (Adjustment of OBSS PD and transmit power)</w:t>
      </w:r>
      <w:r>
        <w:rPr>
          <w:w w:val="100"/>
        </w:rPr>
        <w:fldChar w:fldCharType="end"/>
      </w:r>
      <w:r>
        <w:rPr>
          <w:w w:val="100"/>
        </w:rPr>
        <w:t xml:space="preserve">. If the STA has dot11HESRPOptionImplemented set to true, it also follows the rules defined in </w:t>
      </w:r>
      <w:r>
        <w:rPr>
          <w:w w:val="100"/>
        </w:rPr>
        <w:fldChar w:fldCharType="begin"/>
      </w:r>
      <w:r>
        <w:rPr>
          <w:w w:val="100"/>
        </w:rPr>
        <w:instrText xml:space="preserve"> REF  RTF38343238303a2048332c312e \h</w:instrText>
      </w:r>
      <w:r>
        <w:rPr>
          <w:w w:val="100"/>
        </w:rPr>
      </w:r>
      <w:r>
        <w:rPr>
          <w:w w:val="100"/>
        </w:rPr>
        <w:fldChar w:fldCharType="separate"/>
      </w:r>
      <w:r>
        <w:rPr>
          <w:w w:val="100"/>
        </w:rPr>
        <w:t>27.9.4 (Interaction of OBSS PD and SRP-based spatial reuse)</w:t>
      </w:r>
      <w:r>
        <w:rPr>
          <w:w w:val="100"/>
        </w:rPr>
        <w:fldChar w:fldCharType="end"/>
      </w:r>
      <w:r>
        <w:rPr>
          <w:w w:val="100"/>
        </w:rPr>
        <w:t xml:space="preserve"> to determine Non-SRG OBSS PD level</w:t>
      </w:r>
      <w:r>
        <w:rPr>
          <w:vanish/>
          <w:w w:val="100"/>
        </w:rPr>
        <w:t>(#11726)</w:t>
      </w:r>
      <w:r>
        <w:rPr>
          <w:w w:val="100"/>
        </w:rPr>
        <w:t>.</w:t>
      </w:r>
      <w:r>
        <w:rPr>
          <w:vanish/>
          <w:w w:val="100"/>
        </w:rPr>
        <w:t>(#12188)</w:t>
      </w:r>
    </w:p>
    <w:p w14:paraId="7A985DBB" w14:textId="77777777" w:rsidR="00E023A9" w:rsidRDefault="00E023A9" w:rsidP="00E023A9">
      <w:pPr>
        <w:pStyle w:val="DL"/>
        <w:numPr>
          <w:ilvl w:val="0"/>
          <w:numId w:val="57"/>
        </w:numPr>
        <w:ind w:left="640" w:hanging="440"/>
        <w:rPr>
          <w:w w:val="100"/>
        </w:rPr>
      </w:pPr>
      <w:r>
        <w:rPr>
          <w:w w:val="100"/>
        </w:rPr>
        <w:t>The PPDU is not one of the following:</w:t>
      </w:r>
    </w:p>
    <w:p w14:paraId="4250BF40" w14:textId="7777777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A non-HE PPDU that carries a frame where the RA field is equal to the STA MAC address</w:t>
      </w:r>
    </w:p>
    <w:p w14:paraId="2EC5DEE1" w14:textId="57AFE67A"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 xml:space="preserve">A non-HE PPDU that carries a </w:t>
      </w:r>
      <w:del w:id="358" w:author="Cariou, Laurent" w:date="2018-07-26T13:55:00Z">
        <w:r w:rsidDel="007A761B">
          <w:rPr>
            <w:w w:val="100"/>
          </w:rPr>
          <w:delText xml:space="preserve">group addressed </w:delText>
        </w:r>
      </w:del>
      <w:r>
        <w:rPr>
          <w:w w:val="100"/>
        </w:rPr>
        <w:t>Public Action frame</w:t>
      </w:r>
      <w:ins w:id="359" w:author="Cariou, Laurent" w:date="2018-07-26T15:35:00Z">
        <w:r w:rsidR="001743FC">
          <w:rPr>
            <w:w w:val="100"/>
          </w:rPr>
          <w:t xml:space="preserve"> (#17076)</w:t>
        </w:r>
      </w:ins>
    </w:p>
    <w:p w14:paraId="78043567" w14:textId="7777777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A non-HE PPDU that carries an NDP Announcement frame or FTM frame</w:t>
      </w:r>
    </w:p>
    <w:p w14:paraId="54819E30" w14:textId="7777777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An NDP</w:t>
      </w:r>
    </w:p>
    <w:p w14:paraId="0B9E7554" w14:textId="6EC5BFFB" w:rsidR="00E023A9" w:rsidRDefault="00E023A9" w:rsidP="00E023A9">
      <w:pPr>
        <w:pStyle w:val="T"/>
        <w:rPr>
          <w:w w:val="100"/>
        </w:rPr>
      </w:pPr>
      <w:r>
        <w:rPr>
          <w:w w:val="100"/>
        </w:rPr>
        <w:t>If the inter-BSS frame is carried in an HE ER SU PPDU (where power of the L-STF/L-LTF symbols is boosted 3 dB), the received signal strength measured based on the non-HE portion of the HE PPDU preamble and captured in the RXVECTOR parameter RSSI_LEGACY in the PHY-RXSTART.indication primitive shall be decreased by 3 dB to compensate for the power boost factor when compared to the OBSS PD level.</w:t>
      </w:r>
    </w:p>
    <w:p w14:paraId="5907BB7B" w14:textId="77777777" w:rsidR="00E023A9" w:rsidRDefault="00E023A9" w:rsidP="00E023A9">
      <w:pPr>
        <w:pStyle w:val="T"/>
        <w:rPr>
          <w:w w:val="100"/>
        </w:rPr>
      </w:pPr>
      <w:r>
        <w:rPr>
          <w:w w:val="100"/>
        </w:rPr>
        <w:t>The PHY-CCARESET.request primitive shall be issued at the end of the PPDU if the PPDU is an HE SU PPDU or an HE ER SU PPDU and the RXVECTOR parameter SPATIAL_REUSE indicates SR_DELAY.</w:t>
      </w:r>
    </w:p>
    <w:p w14:paraId="18B03EB8" w14:textId="557C2196" w:rsidR="00E023A9" w:rsidRDefault="00E023A9" w:rsidP="00E023A9">
      <w:pPr>
        <w:pStyle w:val="Note"/>
        <w:rPr>
          <w:w w:val="100"/>
        </w:rPr>
      </w:pPr>
      <w:r>
        <w:rPr>
          <w:w w:val="100"/>
        </w:rPr>
        <w:t xml:space="preserve">NOTE—If an AP wants to get the protection equivalent to SR_DELAY, when transmitting a Trigger frame in non-HE format, it might </w:t>
      </w:r>
      <w:del w:id="360" w:author="Cariou, Laurent" w:date="2018-09-05T17:19:00Z">
        <w:r w:rsidDel="00D42450">
          <w:rPr>
            <w:w w:val="100"/>
          </w:rPr>
          <w:delText xml:space="preserve">not </w:delText>
        </w:r>
      </w:del>
      <w:r>
        <w:rPr>
          <w:w w:val="100"/>
        </w:rPr>
        <w:t xml:space="preserve">transmit the Trigger frame </w:t>
      </w:r>
      <w:ins w:id="361" w:author="Cariou, Laurent" w:date="2018-09-05T17:19:00Z">
        <w:r w:rsidR="00D42450">
          <w:rPr>
            <w:w w:val="100"/>
          </w:rPr>
          <w:t xml:space="preserve">in </w:t>
        </w:r>
      </w:ins>
      <w:del w:id="362" w:author="Cariou, Laurent" w:date="2018-09-05T17:19:00Z">
        <w:r w:rsidDel="00D42450">
          <w:rPr>
            <w:w w:val="100"/>
          </w:rPr>
          <w:delText xml:space="preserve">in a VHT PPDU, but in </w:delText>
        </w:r>
      </w:del>
      <w:r>
        <w:rPr>
          <w:w w:val="100"/>
        </w:rPr>
        <w:t>a non-HT or in an HT PPDU with the TXVECTOR parameter AGGREGATION set to 0.</w:t>
      </w:r>
      <w:r>
        <w:rPr>
          <w:vanish/>
          <w:w w:val="100"/>
        </w:rPr>
        <w:t>(#11736)</w:t>
      </w:r>
    </w:p>
    <w:p w14:paraId="3C62D4F0" w14:textId="77777777" w:rsidR="00E023A9" w:rsidRDefault="00E023A9" w:rsidP="00E023A9">
      <w:pPr>
        <w:pStyle w:val="T"/>
        <w:rPr>
          <w:w w:val="100"/>
        </w:rPr>
      </w:pPr>
      <w:r>
        <w:rPr>
          <w:w w:val="100"/>
        </w:rPr>
        <w:t>If the PHY-CCARESET.request primitive is issued before the end of the received PPDU, and a TXOP is initiated within the duration of the received PPDU, then the TXOP and the duration of the transmitted PPDU within that TXOP shall be limited to the duration of the received PPDU if the received PPDU is an HE MU PPDU and the RXVECTOR parameter SPATIAL_REUSE indicates SR_RESTRICTED.</w:t>
      </w:r>
      <w:r>
        <w:rPr>
          <w:vanish/>
          <w:w w:val="100"/>
        </w:rPr>
        <w:t>(#14278)</w:t>
      </w:r>
    </w:p>
    <w:p w14:paraId="368FC897" w14:textId="77777777" w:rsidR="00E023A9" w:rsidRDefault="00E023A9" w:rsidP="00E023A9">
      <w:pPr>
        <w:pStyle w:val="Note"/>
        <w:rPr>
          <w:w w:val="100"/>
        </w:rPr>
      </w:pPr>
      <w:r>
        <w:rPr>
          <w:w w:val="100"/>
        </w:rPr>
        <w:t>NOTE—The restriction, in addition to the TXOP limit, of the PPDU duration within the TXOP is included in the above paragraph related to SR_RESTRICTED as there are conditions where the TXOP limit can be exceeded (see 10.22.2.8 TXOP limits).</w:t>
      </w:r>
      <w:r>
        <w:rPr>
          <w:vanish/>
          <w:w w:val="100"/>
        </w:rPr>
        <w:t>(#14278)</w:t>
      </w:r>
    </w:p>
    <w:p w14:paraId="450F14AF" w14:textId="77777777" w:rsidR="00E023A9" w:rsidRDefault="00E023A9" w:rsidP="00E023A9">
      <w:pPr>
        <w:pStyle w:val="T"/>
        <w:rPr>
          <w:w w:val="100"/>
        </w:rPr>
      </w:pPr>
      <w:r>
        <w:rPr>
          <w:w w:val="100"/>
        </w:rPr>
        <w:t>A STA that ignores a PPDU following the procedure described in this subclause is deemed to perform non-SRG OBSS PD-based spatial reuse.</w:t>
      </w:r>
    </w:p>
    <w:p w14:paraId="6E995084" w14:textId="77777777" w:rsidR="00E023A9" w:rsidRDefault="00E023A9" w:rsidP="00E023A9">
      <w:pPr>
        <w:pStyle w:val="H4"/>
        <w:numPr>
          <w:ilvl w:val="0"/>
          <w:numId w:val="64"/>
        </w:numPr>
        <w:rPr>
          <w:w w:val="100"/>
        </w:rPr>
      </w:pPr>
      <w:bookmarkStart w:id="363" w:name="RTF33383837323a2048342c312e"/>
      <w:r>
        <w:rPr>
          <w:w w:val="100"/>
        </w:rPr>
        <w:t>General operation with SRG OBSS PD level</w:t>
      </w:r>
      <w:bookmarkEnd w:id="363"/>
      <w:r>
        <w:rPr>
          <w:vanish/>
          <w:w w:val="100"/>
        </w:rPr>
        <w:t>(#11726)</w:t>
      </w:r>
    </w:p>
    <w:p w14:paraId="0AB2DB15" w14:textId="77777777" w:rsidR="00E023A9" w:rsidRDefault="00E023A9" w:rsidP="00E023A9">
      <w:pPr>
        <w:pStyle w:val="T"/>
        <w:rPr>
          <w:w w:val="100"/>
        </w:rPr>
      </w:pPr>
      <w:r>
        <w:rPr>
          <w:w w:val="100"/>
        </w:rPr>
        <w:t>If the PHY of a STA issues a PHY-CCA.indication with a value equal to BUSY followed by a PHY-RXSTART.indication due to a PPDU reception then the STA's MAC sublayer may a) issue a PHY-CCARESET.request primitive before the end of the PPDU and not update its basic NAV timer based on the PPDU or may b) not update its basic NAV timer based on the PPDU if all the following conditions are met:</w:t>
      </w:r>
      <w:r>
        <w:rPr>
          <w:vanish/>
          <w:w w:val="100"/>
        </w:rPr>
        <w:t>(#13062)(#13931)</w:t>
      </w:r>
    </w:p>
    <w:p w14:paraId="0A8B6350" w14:textId="77777777" w:rsidR="00E023A9" w:rsidRDefault="00E023A9" w:rsidP="00E023A9">
      <w:pPr>
        <w:pStyle w:val="D"/>
        <w:numPr>
          <w:ilvl w:val="0"/>
          <w:numId w:val="57"/>
        </w:numPr>
        <w:ind w:left="600" w:hanging="400"/>
        <w:rPr>
          <w:w w:val="100"/>
        </w:rPr>
      </w:pPr>
      <w:r>
        <w:rPr>
          <w:w w:val="100"/>
        </w:rPr>
        <w:t xml:space="preserve">The received PPDU is an SRG PPDU (see </w:t>
      </w:r>
      <w:r>
        <w:rPr>
          <w:w w:val="100"/>
        </w:rPr>
        <w:fldChar w:fldCharType="begin"/>
      </w:r>
      <w:r>
        <w:rPr>
          <w:w w:val="100"/>
        </w:rPr>
        <w:instrText xml:space="preserve"> REF  RTF39313338333a2048332c312e \h</w:instrText>
      </w:r>
      <w:r>
        <w:rPr>
          <w:w w:val="100"/>
        </w:rPr>
      </w:r>
      <w:r>
        <w:rPr>
          <w:w w:val="100"/>
        </w:rPr>
        <w:fldChar w:fldCharType="separate"/>
      </w:r>
      <w:r>
        <w:rPr>
          <w:w w:val="100"/>
        </w:rPr>
        <w:t>27.2.3 (SRG PPDU identification)</w:t>
      </w:r>
      <w:r>
        <w:rPr>
          <w:w w:val="100"/>
        </w:rPr>
        <w:fldChar w:fldCharType="end"/>
      </w:r>
    </w:p>
    <w:p w14:paraId="206DADC2" w14:textId="77777777" w:rsidR="00E023A9" w:rsidRDefault="00E023A9" w:rsidP="00E023A9">
      <w:pPr>
        <w:pStyle w:val="D"/>
        <w:numPr>
          <w:ilvl w:val="0"/>
          <w:numId w:val="57"/>
        </w:numPr>
        <w:ind w:left="600" w:hanging="400"/>
        <w:rPr>
          <w:w w:val="100"/>
        </w:rPr>
      </w:pPr>
      <w:r>
        <w:rPr>
          <w:w w:val="100"/>
        </w:rPr>
        <w:t>The received signal strength level, which is measured from the L-STF, L-LTF or L-SIG of the PPDU and which is used to determine PHY-CCA.indication,</w:t>
      </w:r>
      <w:r>
        <w:rPr>
          <w:vanish/>
          <w:w w:val="100"/>
        </w:rPr>
        <w:t>(#12716)</w:t>
      </w:r>
      <w:r>
        <w:rPr>
          <w:w w:val="100"/>
        </w:rPr>
        <w:t xml:space="preserve"> is below the SRG OBSS PD level</w:t>
      </w:r>
      <w:r>
        <w:rPr>
          <w:vanish/>
          <w:w w:val="100"/>
        </w:rPr>
        <w:t>(#11726)</w:t>
      </w:r>
      <w:r>
        <w:rPr>
          <w:w w:val="100"/>
        </w:rPr>
        <w:t>. The SRG OBSS PD level</w:t>
      </w:r>
      <w:r>
        <w:rPr>
          <w:vanish/>
          <w:w w:val="100"/>
        </w:rPr>
        <w:t>(#11726)</w:t>
      </w:r>
      <w:r>
        <w:rPr>
          <w:w w:val="100"/>
        </w:rPr>
        <w:t xml:space="preserve"> is defined in </w:t>
      </w:r>
      <w:r>
        <w:rPr>
          <w:w w:val="100"/>
        </w:rPr>
        <w:fldChar w:fldCharType="begin"/>
      </w:r>
      <w:r>
        <w:rPr>
          <w:w w:val="100"/>
        </w:rPr>
        <w:instrText xml:space="preserve"> REF RTF39353334353a2048342c312e \h</w:instrText>
      </w:r>
      <w:r>
        <w:rPr>
          <w:w w:val="100"/>
        </w:rPr>
      </w:r>
      <w:r>
        <w:rPr>
          <w:w w:val="100"/>
        </w:rPr>
        <w:fldChar w:fldCharType="separate"/>
      </w:r>
      <w:r>
        <w:rPr>
          <w:w w:val="100"/>
        </w:rPr>
        <w:t>27.9.2.4 (Adjustment of OBSS PD and transmit power)</w:t>
      </w:r>
      <w:r>
        <w:rPr>
          <w:w w:val="100"/>
        </w:rPr>
        <w:fldChar w:fldCharType="end"/>
      </w:r>
      <w:r>
        <w:rPr>
          <w:w w:val="100"/>
        </w:rPr>
        <w:t xml:space="preserve">. If the STA has dot11HESRPOptionImplemented set to true, it also follows the rules defined in </w:t>
      </w:r>
      <w:r>
        <w:rPr>
          <w:w w:val="100"/>
        </w:rPr>
        <w:fldChar w:fldCharType="begin"/>
      </w:r>
      <w:r>
        <w:rPr>
          <w:w w:val="100"/>
        </w:rPr>
        <w:instrText xml:space="preserve"> REF  RTF38343238303a2048332c312e \h</w:instrText>
      </w:r>
      <w:r>
        <w:rPr>
          <w:w w:val="100"/>
        </w:rPr>
      </w:r>
      <w:r>
        <w:rPr>
          <w:w w:val="100"/>
        </w:rPr>
        <w:fldChar w:fldCharType="separate"/>
      </w:r>
      <w:r>
        <w:rPr>
          <w:w w:val="100"/>
        </w:rPr>
        <w:t>27.9.4 (Interaction of OBSS PD and SRP-based spatial reuse)</w:t>
      </w:r>
      <w:r>
        <w:rPr>
          <w:w w:val="100"/>
        </w:rPr>
        <w:fldChar w:fldCharType="end"/>
      </w:r>
      <w:r>
        <w:rPr>
          <w:w w:val="100"/>
        </w:rPr>
        <w:t xml:space="preserve"> to determine SRG OBSS PD level</w:t>
      </w:r>
      <w:r>
        <w:rPr>
          <w:vanish/>
          <w:w w:val="100"/>
        </w:rPr>
        <w:t>(#11726)</w:t>
      </w:r>
      <w:r>
        <w:rPr>
          <w:w w:val="100"/>
        </w:rPr>
        <w:t>.</w:t>
      </w:r>
      <w:r>
        <w:rPr>
          <w:vanish/>
          <w:w w:val="100"/>
        </w:rPr>
        <w:t>(#12189)</w:t>
      </w:r>
    </w:p>
    <w:p w14:paraId="2AAFC012" w14:textId="77777777" w:rsidR="00E023A9" w:rsidRDefault="00E023A9" w:rsidP="00E023A9">
      <w:pPr>
        <w:pStyle w:val="D"/>
        <w:numPr>
          <w:ilvl w:val="0"/>
          <w:numId w:val="57"/>
        </w:numPr>
        <w:ind w:left="600" w:hanging="400"/>
        <w:rPr>
          <w:w w:val="100"/>
        </w:rPr>
      </w:pPr>
      <w:r>
        <w:rPr>
          <w:w w:val="100"/>
        </w:rPr>
        <w:t>The PPDU is not one of the following:</w:t>
      </w:r>
    </w:p>
    <w:p w14:paraId="33684F27" w14:textId="7777777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A non-HE PPDU that carries a frame where the RA field is equal to the STA MAC address</w:t>
      </w:r>
    </w:p>
    <w:p w14:paraId="43B15220" w14:textId="6503CED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 xml:space="preserve">A non-HE PPDU that carries a </w:t>
      </w:r>
      <w:del w:id="364" w:author="Cariou, Laurent" w:date="2018-07-26T13:55:00Z">
        <w:r w:rsidDel="007A761B">
          <w:rPr>
            <w:w w:val="100"/>
          </w:rPr>
          <w:delText xml:space="preserve">group addressed </w:delText>
        </w:r>
      </w:del>
      <w:r>
        <w:rPr>
          <w:w w:val="100"/>
        </w:rPr>
        <w:t>Public Action frame</w:t>
      </w:r>
      <w:r>
        <w:rPr>
          <w:vanish/>
          <w:w w:val="100"/>
        </w:rPr>
        <w:t>(#12080)</w:t>
      </w:r>
      <w:ins w:id="365" w:author="Cariou, Laurent" w:date="2018-07-26T15:35:00Z">
        <w:r w:rsidR="001743FC">
          <w:rPr>
            <w:w w:val="100"/>
          </w:rPr>
          <w:t xml:space="preserve"> (#17076)</w:t>
        </w:r>
      </w:ins>
    </w:p>
    <w:p w14:paraId="04A86FFE" w14:textId="7777777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A non-HE PPDU that carries an NDP Announcement frame or an FTM frame</w:t>
      </w:r>
    </w:p>
    <w:p w14:paraId="4CDD18FF" w14:textId="7777777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An NDP</w:t>
      </w:r>
    </w:p>
    <w:p w14:paraId="5914D18A" w14:textId="6379E72C" w:rsidR="00E023A9" w:rsidRDefault="00E023A9" w:rsidP="00E023A9">
      <w:pPr>
        <w:pStyle w:val="T"/>
        <w:rPr>
          <w:w w:val="100"/>
        </w:rPr>
      </w:pPr>
      <w:r>
        <w:rPr>
          <w:w w:val="100"/>
        </w:rPr>
        <w:t>If the inter-BSS frame is carried in an HE ER SU PPDU (where power of the L-STF/L-LTF symbols is boosted 3 dB), the received signal strength measured based on the non-HE portion of the HE PPDU preamble shall be decreased by 3 dB to compensate for the power boost factor when compared to the OBSS PD level.</w:t>
      </w:r>
    </w:p>
    <w:p w14:paraId="0EB79259" w14:textId="77777777" w:rsidR="00E023A9" w:rsidRDefault="00E023A9" w:rsidP="00E023A9">
      <w:pPr>
        <w:pStyle w:val="T"/>
        <w:rPr>
          <w:w w:val="100"/>
        </w:rPr>
      </w:pPr>
      <w:r>
        <w:rPr>
          <w:w w:val="100"/>
        </w:rPr>
        <w:t>The PHY-CCARESET.request primitive shall be issued at the end of the PPDU if the PPDU is an HE SU PPDU or an HE ER SU PPDU and the RXVECTOR parameter SPATIAL_REUSE indicates SR_DELAY.</w:t>
      </w:r>
    </w:p>
    <w:p w14:paraId="3376136F" w14:textId="77777777" w:rsidR="00E023A9" w:rsidRDefault="00E023A9" w:rsidP="00E023A9">
      <w:pPr>
        <w:pStyle w:val="Note"/>
        <w:rPr>
          <w:w w:val="100"/>
        </w:rPr>
      </w:pPr>
      <w:r>
        <w:rPr>
          <w:w w:val="100"/>
        </w:rPr>
        <w:t>NOTE—If an AP wants to get the protection equivalent to SR_DELAY, when transmitting a Trigger frame</w:t>
      </w:r>
      <w:r>
        <w:rPr>
          <w:vanish/>
          <w:w w:val="100"/>
        </w:rPr>
        <w:t>(#14290)</w:t>
      </w:r>
      <w:r>
        <w:rPr>
          <w:w w:val="100"/>
        </w:rPr>
        <w:t xml:space="preserve"> in non-HE format, it might not transmit the Trigger frame</w:t>
      </w:r>
      <w:r>
        <w:rPr>
          <w:vanish/>
          <w:w w:val="100"/>
        </w:rPr>
        <w:t>(#14290)</w:t>
      </w:r>
      <w:r>
        <w:rPr>
          <w:w w:val="100"/>
        </w:rPr>
        <w:t xml:space="preserve"> in a VHT PPDU, but in a non-HT or in an HT PPDU with the TXVECTOR parameter AGGREGATION set to 0.</w:t>
      </w:r>
      <w:r>
        <w:rPr>
          <w:vanish/>
          <w:w w:val="100"/>
        </w:rPr>
        <w:t>(#11736)</w:t>
      </w:r>
    </w:p>
    <w:p w14:paraId="53D45E84" w14:textId="77777777" w:rsidR="00E023A9" w:rsidRDefault="00E023A9" w:rsidP="00E023A9">
      <w:pPr>
        <w:pStyle w:val="T"/>
        <w:rPr>
          <w:w w:val="100"/>
        </w:rPr>
      </w:pPr>
      <w:r>
        <w:rPr>
          <w:w w:val="100"/>
        </w:rPr>
        <w:t>If the PHY-CCARESET.request primitive is issued before the end of the received PPDU, and a TXOP is initiated within the duration of the received PPDU, then the TXOP and the duration of the transmitted PPDU within that TXOP shall be limited to the duration of the received PPDU if the received PPDU is an HE MU PPDU and the RXVECTOR parameter SPATIAL_REUSE indicates SR_RESTRICTED.</w:t>
      </w:r>
    </w:p>
    <w:p w14:paraId="153ADBF3" w14:textId="680007BA" w:rsidR="00E023A9" w:rsidRDefault="00E023A9" w:rsidP="00E023A9">
      <w:pPr>
        <w:pStyle w:val="Note"/>
        <w:rPr>
          <w:w w:val="100"/>
        </w:rPr>
      </w:pPr>
      <w:r>
        <w:rPr>
          <w:w w:val="100"/>
        </w:rPr>
        <w:t>NOTE—The restriction, in addition to the TXOP limit, of the PPDU duration within the TXOP is included in the above paragraph related to SR_RESTRICTED as there are conditions where the TXOP limit can be exceeded (see 10.22.2.8 TXOP limits).</w:t>
      </w:r>
    </w:p>
    <w:p w14:paraId="0E14C5A2" w14:textId="77777777" w:rsidR="00E023A9" w:rsidRDefault="00E023A9" w:rsidP="00E023A9">
      <w:pPr>
        <w:pStyle w:val="H4"/>
        <w:numPr>
          <w:ilvl w:val="0"/>
          <w:numId w:val="65"/>
        </w:numPr>
        <w:rPr>
          <w:w w:val="100"/>
        </w:rPr>
      </w:pPr>
      <w:bookmarkStart w:id="366" w:name="RTF39353334353a2048342c312e"/>
      <w:r>
        <w:rPr>
          <w:w w:val="100"/>
        </w:rPr>
        <w:t>Adjustment of OBSS PD</w:t>
      </w:r>
      <w:bookmarkEnd w:id="366"/>
      <w:r>
        <w:rPr>
          <w:vanish/>
          <w:w w:val="100"/>
        </w:rPr>
        <w:t>(#11726)</w:t>
      </w:r>
      <w:r>
        <w:rPr>
          <w:w w:val="100"/>
        </w:rPr>
        <w:t xml:space="preserve"> and transmit power</w:t>
      </w:r>
    </w:p>
    <w:p w14:paraId="4DEE8ED9" w14:textId="578BB0EC" w:rsidR="00E023A9" w:rsidRDefault="00E023A9" w:rsidP="00E023A9">
      <w:pPr>
        <w:pStyle w:val="T"/>
        <w:rPr>
          <w:w w:val="100"/>
        </w:rPr>
      </w:pPr>
      <w:r>
        <w:rPr>
          <w:w w:val="100"/>
        </w:rPr>
        <w:t>When using OBSS PD-based spatial reuse</w:t>
      </w:r>
      <w:r>
        <w:rPr>
          <w:vanish/>
          <w:w w:val="100"/>
        </w:rPr>
        <w:t>(#11726)</w:t>
      </w:r>
      <w:r>
        <w:rPr>
          <w:w w:val="100"/>
        </w:rPr>
        <w:t xml:space="preserve">, an HE STA </w:t>
      </w:r>
      <w:ins w:id="367" w:author="Cariou, Laurent" w:date="2018-07-27T16:07:00Z">
        <w:r w:rsidR="003A0A11">
          <w:rPr>
            <w:w w:val="100"/>
          </w:rPr>
          <w:t xml:space="preserve">shall </w:t>
        </w:r>
      </w:ins>
      <w:ins w:id="368" w:author="Cariou, Laurent" w:date="2018-07-27T16:09:00Z">
        <w:r w:rsidR="003A0A11">
          <w:rPr>
            <w:w w:val="100"/>
          </w:rPr>
          <w:t>maintain</w:t>
        </w:r>
      </w:ins>
      <w:ins w:id="369" w:author="Cariou, Laurent" w:date="2018-07-27T16:07:00Z">
        <w:r w:rsidR="003A0A11">
          <w:rPr>
            <w:w w:val="100"/>
          </w:rPr>
          <w:t xml:space="preserve"> an OBSS_PD level and </w:t>
        </w:r>
      </w:ins>
      <w:r>
        <w:rPr>
          <w:w w:val="100"/>
        </w:rPr>
        <w:t>may adjust th</w:t>
      </w:r>
      <w:ins w:id="370" w:author="Cariou, Laurent" w:date="2018-07-27T16:09:00Z">
        <w:r w:rsidR="003A0A11">
          <w:rPr>
            <w:w w:val="100"/>
          </w:rPr>
          <w:t>is</w:t>
        </w:r>
      </w:ins>
      <w:del w:id="371" w:author="Cariou, Laurent" w:date="2018-07-27T16:09:00Z">
        <w:r w:rsidDel="003A0A11">
          <w:rPr>
            <w:w w:val="100"/>
          </w:rPr>
          <w:delText>e</w:delText>
        </w:r>
      </w:del>
      <w:r>
        <w:rPr>
          <w:w w:val="100"/>
        </w:rPr>
        <w:t xml:space="preserve"> OBSS PD level</w:t>
      </w:r>
      <w:r>
        <w:rPr>
          <w:vanish/>
          <w:w w:val="100"/>
        </w:rPr>
        <w:t>(#11726)</w:t>
      </w:r>
      <w:r>
        <w:rPr>
          <w:w w:val="100"/>
        </w:rPr>
        <w:t xml:space="preserve"> in conjunction with its transmit power</w:t>
      </w:r>
      <w:ins w:id="372" w:author="Cariou, Laurent" w:date="2018-07-27T16:07:00Z">
        <w:r w:rsidR="003A0A11">
          <w:rPr>
            <w:w w:val="100"/>
          </w:rPr>
          <w:t xml:space="preserve"> and this adjustment shall be made</w:t>
        </w:r>
      </w:ins>
      <w:r>
        <w:rPr>
          <w:w w:val="100"/>
        </w:rPr>
        <w:t xml:space="preserve"> in accordance with </w:t>
      </w:r>
      <w:r>
        <w:rPr>
          <w:w w:val="100"/>
        </w:rPr>
        <w:fldChar w:fldCharType="begin"/>
      </w:r>
      <w:r>
        <w:rPr>
          <w:w w:val="100"/>
        </w:rPr>
        <w:instrText xml:space="preserve"> REF  RTF39333932303a204571756174 \h</w:instrText>
      </w:r>
      <w:r>
        <w:rPr>
          <w:w w:val="100"/>
        </w:rPr>
      </w:r>
      <w:r>
        <w:rPr>
          <w:w w:val="100"/>
        </w:rPr>
        <w:fldChar w:fldCharType="separate"/>
      </w:r>
      <w:r>
        <w:rPr>
          <w:w w:val="100"/>
        </w:rPr>
        <w:t>Equation (27-4)</w:t>
      </w:r>
      <w:r>
        <w:rPr>
          <w:w w:val="100"/>
        </w:rPr>
        <w:fldChar w:fldCharType="end"/>
      </w:r>
      <w:r>
        <w:rPr>
          <w:w w:val="100"/>
        </w:rPr>
        <w:t>.</w:t>
      </w:r>
      <w:ins w:id="373" w:author="Cariou, Laurent" w:date="2018-07-27T16:10:00Z">
        <w:r w:rsidR="003A0A11">
          <w:rPr>
            <w:w w:val="100"/>
          </w:rPr>
          <w:t xml:space="preserve"> (#16513</w:t>
        </w:r>
      </w:ins>
      <w:ins w:id="374" w:author="Cariou, Laurent" w:date="2018-07-27T16:19:00Z">
        <w:r w:rsidR="005E4B9F">
          <w:rPr>
            <w:w w:val="100"/>
          </w:rPr>
          <w:t>, #16514</w:t>
        </w:r>
      </w:ins>
      <w:ins w:id="375" w:author="Cariou, Laurent" w:date="2018-07-27T16:10:00Z">
        <w:r w:rsidR="003A0A11">
          <w:rPr>
            <w:w w:val="100"/>
          </w:rPr>
          <w:t>)</w:t>
        </w:r>
      </w:ins>
      <w:r>
        <w:rPr>
          <w:vanish/>
          <w:w w:val="100"/>
        </w:rPr>
        <w:t>(#11774, #11776)</w:t>
      </w:r>
    </w:p>
    <w:p w14:paraId="53EB011C" w14:textId="77777777" w:rsidR="00E023A9" w:rsidRDefault="00E023A9" w:rsidP="00E023A9">
      <w:pPr>
        <w:pStyle w:val="Equation"/>
        <w:numPr>
          <w:ilvl w:val="0"/>
          <w:numId w:val="66"/>
        </w:numPr>
        <w:ind w:left="0" w:firstLine="200"/>
        <w:rPr>
          <w:w w:val="100"/>
        </w:rPr>
      </w:pPr>
      <w:bookmarkStart w:id="376" w:name="RTF39333932303a204571756174"/>
    </w:p>
    <w:bookmarkEnd w:id="376"/>
    <w:p w14:paraId="799666AF" w14:textId="62D119D9" w:rsidR="00E023A9" w:rsidRDefault="00E023A9" w:rsidP="00E023A9">
      <w:pPr>
        <w:pStyle w:val="T"/>
        <w:rPr>
          <w:w w:val="100"/>
        </w:rPr>
      </w:pPr>
      <w:r>
        <w:rPr>
          <w:noProof/>
          <w:w w:val="100"/>
        </w:rPr>
        <w:drawing>
          <wp:inline distT="0" distB="0" distL="0" distR="0" wp14:anchorId="438E9D78" wp14:editId="5786A0BB">
            <wp:extent cx="4663440" cy="274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63440" cy="274320"/>
                    </a:xfrm>
                    <a:prstGeom prst="rect">
                      <a:avLst/>
                    </a:prstGeom>
                    <a:noFill/>
                    <a:ln>
                      <a:noFill/>
                    </a:ln>
                  </pic:spPr>
                </pic:pic>
              </a:graphicData>
            </a:graphic>
          </wp:inline>
        </w:drawing>
      </w:r>
      <w:r>
        <w:rPr>
          <w:w w:val="100"/>
        </w:rPr>
        <w:t xml:space="preserve">The adjustment rule is illustrated in </w:t>
      </w:r>
      <w:r>
        <w:rPr>
          <w:w w:val="100"/>
        </w:rPr>
        <w:fldChar w:fldCharType="begin"/>
      </w:r>
      <w:r>
        <w:rPr>
          <w:w w:val="100"/>
        </w:rPr>
        <w:instrText xml:space="preserve"> REF  RTF35353430303a204669675469 \h</w:instrText>
      </w:r>
      <w:r>
        <w:rPr>
          <w:w w:val="100"/>
        </w:rPr>
      </w:r>
      <w:r>
        <w:rPr>
          <w:w w:val="100"/>
        </w:rPr>
        <w:fldChar w:fldCharType="separate"/>
      </w:r>
      <w:r>
        <w:rPr>
          <w:w w:val="100"/>
        </w:rPr>
        <w:t>Figure 27-9 (Illustration of the adjustment rules for OBSS PD and TX_PWR)</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E023A9" w14:paraId="662A64B1" w14:textId="77777777" w:rsidTr="007870BF">
        <w:trPr>
          <w:trHeight w:val="4500"/>
          <w:jc w:val="center"/>
        </w:trPr>
        <w:tc>
          <w:tcPr>
            <w:tcW w:w="8800" w:type="dxa"/>
            <w:tcBorders>
              <w:top w:val="nil"/>
              <w:left w:val="nil"/>
              <w:bottom w:val="nil"/>
              <w:right w:val="nil"/>
            </w:tcBorders>
            <w:tcMar>
              <w:top w:w="120" w:type="dxa"/>
              <w:left w:w="120" w:type="dxa"/>
              <w:bottom w:w="80" w:type="dxa"/>
              <w:right w:w="120" w:type="dxa"/>
            </w:tcMar>
          </w:tcPr>
          <w:commentRangeStart w:id="377"/>
          <w:p w14:paraId="19EE4DC6" w14:textId="64356095" w:rsidR="00E023A9" w:rsidRDefault="00B27127" w:rsidP="007870BF">
            <w:pPr>
              <w:pStyle w:val="CellBody"/>
            </w:pPr>
            <w:ins w:id="378" w:author="Cariou, Laurent" w:date="2018-07-26T15:30:00Z">
              <w:r>
                <w:rPr>
                  <w:noProof/>
                  <w:w w:val="100"/>
                </w:rPr>
                <mc:AlternateContent>
                  <mc:Choice Requires="wpc">
                    <w:drawing>
                      <wp:anchor distT="0" distB="0" distL="114300" distR="114300" simplePos="0" relativeHeight="251660800" behindDoc="0" locked="0" layoutInCell="1" allowOverlap="1" wp14:anchorId="03DC0FDC" wp14:editId="40419F64">
                        <wp:simplePos x="0" y="0"/>
                        <wp:positionH relativeFrom="column">
                          <wp:posOffset>-15875</wp:posOffset>
                        </wp:positionH>
                        <wp:positionV relativeFrom="paragraph">
                          <wp:posOffset>56515</wp:posOffset>
                        </wp:positionV>
                        <wp:extent cx="5486400" cy="2743200"/>
                        <wp:effectExtent l="0" t="0" r="0" b="0"/>
                        <wp:wrapNone/>
                        <wp:docPr id="8" name="Canvas 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 name="Line 5"/>
                                <wps:cNvCnPr>
                                  <a:cxnSpLocks noChangeShapeType="1"/>
                                </wps:cNvCnPr>
                                <wps:spPr bwMode="auto">
                                  <a:xfrm>
                                    <a:off x="-12700" y="-12700"/>
                                    <a:ext cx="12700" cy="0"/>
                                  </a:xfrm>
                                  <a:prstGeom prst="line">
                                    <a:avLst/>
                                  </a:prstGeom>
                                  <a:noFill/>
                                  <a:ln w="12700">
                                    <a:solidFill>
                                      <a:srgbClr val="FFFFFF"/>
                                    </a:solidFill>
                                    <a:prstDash val="solid"/>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50359CF6" id="Canvas 8" o:spid="_x0000_s1026" editas="canvas" style="position:absolute;margin-left:-1.25pt;margin-top:4.45pt;width:6in;height:3in;z-index:251660800" coordsize="54864,27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27432;visibility:visible;mso-wrap-style:square">
                          <v:fill o:detectmouseclick="t"/>
                          <v:path o:connecttype="none"/>
                        </v:shape>
                        <v:line id="Line 5" o:spid="_x0000_s1028" style="position:absolute;visibility:visible;mso-wrap-style:square" from="-127,-127" to="0,-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OvOsYAAADaAAAADwAAAGRycy9kb3ducmV2LnhtbESPT0vDQBTE74V+h+UJXkq7UUyQmE1p&#10;/QOehKZS9fbIPjeh2bchu7bRT+8WCj0OM/MbpliOthMHGnzrWMHNIgFBXDvdslHwvn2Z34PwAVlj&#10;55gU/JKHZTmdFJhrd+QNHapgRISwz1FBE0KfS+nrhiz6heuJo/ftBoshysFIPeAxwm0nb5MkkxZb&#10;jgsN9vTYUL2vfqyCP7OavaXma/O8bqtduv64e8rST6Wur8bVA4hAY7iEz+1XrSCD05V4A2T5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NTrzrGAAAA2gAAAA8AAAAAAAAA&#10;AAAAAAAAoQIAAGRycy9kb3ducmV2LnhtbFBLBQYAAAAABAAEAPkAAACUAwAAAAA=&#10;" strokecolor="white" strokeweight="1pt"/>
                      </v:group>
                    </w:pict>
                  </mc:Fallback>
                </mc:AlternateContent>
              </w:r>
            </w:ins>
            <w:commentRangeEnd w:id="377"/>
            <w:ins w:id="379" w:author="Cariou, Laurent" w:date="2018-07-26T15:36:00Z">
              <w:r w:rsidR="001743FC">
                <w:rPr>
                  <w:rStyle w:val="CommentReference"/>
                  <w:lang w:val="en-GB"/>
                </w:rPr>
                <w:commentReference w:id="377"/>
              </w:r>
            </w:ins>
            <w:del w:id="380" w:author="Cariou, Laurent" w:date="2018-07-26T15:30:00Z">
              <w:r w:rsidR="00E023A9" w:rsidDel="00B27127">
                <w:rPr>
                  <w:noProof/>
                  <w:w w:val="100"/>
                </w:rPr>
                <w:drawing>
                  <wp:inline distT="0" distB="0" distL="0" distR="0" wp14:anchorId="513BEBB2" wp14:editId="2E03C8D4">
                    <wp:extent cx="5486400" cy="2743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2743200"/>
                            </a:xfrm>
                            <a:prstGeom prst="rect">
                              <a:avLst/>
                            </a:prstGeom>
                            <a:noFill/>
                            <a:ln>
                              <a:noFill/>
                            </a:ln>
                          </pic:spPr>
                        </pic:pic>
                      </a:graphicData>
                    </a:graphic>
                  </wp:inline>
                </w:drawing>
              </w:r>
            </w:del>
          </w:p>
        </w:tc>
      </w:tr>
      <w:tr w:rsidR="002578BB" w14:paraId="01D5DA46" w14:textId="77777777" w:rsidTr="007870BF">
        <w:trPr>
          <w:trHeight w:val="4500"/>
          <w:jc w:val="center"/>
          <w:ins w:id="381" w:author="Cariou, Laurent" w:date="2018-08-06T10:16:00Z"/>
        </w:trPr>
        <w:tc>
          <w:tcPr>
            <w:tcW w:w="8800" w:type="dxa"/>
            <w:tcBorders>
              <w:top w:val="nil"/>
              <w:left w:val="nil"/>
              <w:bottom w:val="nil"/>
              <w:right w:val="nil"/>
            </w:tcBorders>
            <w:tcMar>
              <w:top w:w="120" w:type="dxa"/>
              <w:left w:w="120" w:type="dxa"/>
              <w:bottom w:w="80" w:type="dxa"/>
              <w:right w:w="120" w:type="dxa"/>
            </w:tcMar>
          </w:tcPr>
          <w:p w14:paraId="078B30A5" w14:textId="474133B9" w:rsidR="002578BB" w:rsidRDefault="002578BB" w:rsidP="007870BF">
            <w:pPr>
              <w:pStyle w:val="CellBody"/>
              <w:rPr>
                <w:ins w:id="382" w:author="Cariou, Laurent" w:date="2018-08-06T10:16:00Z"/>
                <w:noProof/>
                <w:w w:val="100"/>
              </w:rPr>
            </w:pPr>
            <w:ins w:id="383" w:author="Cariou, Laurent" w:date="2018-08-06T10:16:00Z">
              <w:r>
                <w:object w:dxaOrig="9793" w:dyaOrig="6877" w14:anchorId="7F6BBC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4pt;height:300.6pt" o:ole="">
                    <v:imagedata r:id="rId12" o:title=""/>
                  </v:shape>
                  <o:OLEObject Type="Embed" ProgID="Visio.Drawing.15" ShapeID="_x0000_i1025" DrawAspect="Content" ObjectID="_1597836830" r:id="rId13"/>
                </w:object>
              </w:r>
            </w:ins>
          </w:p>
        </w:tc>
      </w:tr>
      <w:tr w:rsidR="00E023A9" w14:paraId="730C9499" w14:textId="77777777" w:rsidTr="007870BF">
        <w:trPr>
          <w:jc w:val="center"/>
        </w:trPr>
        <w:tc>
          <w:tcPr>
            <w:tcW w:w="8800" w:type="dxa"/>
            <w:tcBorders>
              <w:top w:val="nil"/>
              <w:left w:val="nil"/>
              <w:bottom w:val="nil"/>
              <w:right w:val="nil"/>
            </w:tcBorders>
            <w:tcMar>
              <w:top w:w="120" w:type="dxa"/>
              <w:left w:w="120" w:type="dxa"/>
              <w:bottom w:w="80" w:type="dxa"/>
              <w:right w:w="120" w:type="dxa"/>
            </w:tcMar>
            <w:vAlign w:val="center"/>
          </w:tcPr>
          <w:p w14:paraId="0365CA3F" w14:textId="3E7E45EB" w:rsidR="00E023A9" w:rsidRDefault="00E023A9" w:rsidP="00E023A9">
            <w:pPr>
              <w:pStyle w:val="FigTitle"/>
              <w:numPr>
                <w:ilvl w:val="0"/>
                <w:numId w:val="67"/>
              </w:numPr>
            </w:pPr>
            <w:bookmarkStart w:id="384" w:name="RTF35353430303a204669675469"/>
            <w:r>
              <w:rPr>
                <w:w w:val="100"/>
              </w:rPr>
              <w:t>Illustration of the adjustment rules for OBSS PD</w:t>
            </w:r>
            <w:bookmarkEnd w:id="384"/>
            <w:r>
              <w:rPr>
                <w:vanish/>
                <w:w w:val="100"/>
              </w:rPr>
              <w:t>(#11726)</w:t>
            </w:r>
            <w:r>
              <w:rPr>
                <w:w w:val="100"/>
              </w:rPr>
              <w:t xml:space="preserve"> and TX_PWR</w:t>
            </w:r>
            <w:ins w:id="385" w:author="Cariou, Laurent" w:date="2018-08-06T10:17:00Z">
              <w:r w:rsidR="002578BB">
                <w:rPr>
                  <w:w w:val="100"/>
                </w:rPr>
                <w:t xml:space="preserve"> (#15744, #16758)</w:t>
              </w:r>
            </w:ins>
          </w:p>
        </w:tc>
      </w:tr>
    </w:tbl>
    <w:p w14:paraId="44AD96E3" w14:textId="77777777" w:rsidR="00E023A9" w:rsidRDefault="00E023A9" w:rsidP="00E023A9">
      <w:pPr>
        <w:pStyle w:val="T"/>
        <w:rPr>
          <w:w w:val="100"/>
        </w:rPr>
      </w:pPr>
    </w:p>
    <w:p w14:paraId="52824C1E" w14:textId="77777777" w:rsidR="00E023A9" w:rsidRDefault="00E023A9" w:rsidP="00E023A9">
      <w:pPr>
        <w:pStyle w:val="T"/>
        <w:rPr>
          <w:w w:val="100"/>
        </w:rPr>
      </w:pPr>
      <w:r>
        <w:rPr>
          <w:w w:val="100"/>
        </w:rPr>
        <w:t xml:space="preserve">The value of the </w:t>
      </w:r>
      <w:r>
        <w:rPr>
          <w:i/>
          <w:iCs/>
          <w:w w:val="100"/>
        </w:rPr>
        <w:t>OBSS_PD</w:t>
      </w:r>
      <w:r>
        <w:rPr>
          <w:i/>
          <w:iCs/>
          <w:w w:val="100"/>
          <w:vertAlign w:val="subscript"/>
        </w:rPr>
        <w:t>level</w:t>
      </w:r>
      <w:r>
        <w:rPr>
          <w:w w:val="100"/>
        </w:rPr>
        <w:t xml:space="preserve"> is applicable to the start of a 20 MHz PPDU received on the primary 20 MHz channel. If the bandwidth of the received PPDU differs from 20 MHz, then the value of the </w:t>
      </w:r>
      <w:r>
        <w:rPr>
          <w:i/>
          <w:iCs/>
          <w:w w:val="100"/>
        </w:rPr>
        <w:t>OBSS_PD</w:t>
      </w:r>
      <w:r>
        <w:rPr>
          <w:i/>
          <w:iCs/>
          <w:w w:val="100"/>
          <w:vertAlign w:val="subscript"/>
        </w:rPr>
        <w:t>level</w:t>
      </w:r>
      <w:r>
        <w:rPr>
          <w:w w:val="100"/>
        </w:rPr>
        <w:t xml:space="preserve"> is increased by 10 log (bandwidth/20 MHz), using the bandwidth in MHz indicated by the value of RXVECTOR parameter CH_BANDWIDTH or CH_BANDWIDTH_IN_NON_HT when present.</w:t>
      </w:r>
      <w:r>
        <w:rPr>
          <w:vanish/>
          <w:w w:val="100"/>
        </w:rPr>
        <w:t>(#13932)</w:t>
      </w:r>
    </w:p>
    <w:p w14:paraId="6BAF09F1" w14:textId="77777777" w:rsidR="00E023A9" w:rsidRDefault="00E023A9" w:rsidP="00E023A9">
      <w:pPr>
        <w:pStyle w:val="T"/>
        <w:rPr>
          <w:w w:val="100"/>
        </w:rPr>
      </w:pPr>
      <w:r>
        <w:rPr>
          <w:i/>
          <w:iCs/>
          <w:w w:val="100"/>
        </w:rPr>
        <w:t>TXPWR</w:t>
      </w:r>
      <w:r>
        <w:rPr>
          <w:i/>
          <w:iCs/>
          <w:w w:val="100"/>
          <w:vertAlign w:val="subscript"/>
        </w:rPr>
        <w:t>ref</w:t>
      </w:r>
      <w:r>
        <w:rPr>
          <w:w w:val="100"/>
        </w:rPr>
        <w:t> = 21 dBm for non-AP STAs.</w:t>
      </w:r>
    </w:p>
    <w:p w14:paraId="351D43BC" w14:textId="38CAB91C" w:rsidR="00E023A9" w:rsidRDefault="00E023A9" w:rsidP="00E023A9">
      <w:pPr>
        <w:pStyle w:val="T"/>
        <w:rPr>
          <w:w w:val="100"/>
        </w:rPr>
      </w:pPr>
      <w:r>
        <w:rPr>
          <w:i/>
          <w:iCs/>
          <w:w w:val="100"/>
        </w:rPr>
        <w:t>TXPWR</w:t>
      </w:r>
      <w:r>
        <w:rPr>
          <w:i/>
          <w:iCs/>
          <w:w w:val="100"/>
          <w:vertAlign w:val="subscript"/>
        </w:rPr>
        <w:t>ref</w:t>
      </w:r>
      <w:r>
        <w:rPr>
          <w:w w:val="100"/>
        </w:rPr>
        <w:t xml:space="preserve"> = 21 dBm for an AP with the </w:t>
      </w:r>
      <w:ins w:id="386" w:author="Cariou, Laurent" w:date="2018-08-02T12:49:00Z">
        <w:r w:rsidR="00907C14">
          <w:rPr>
            <w:w w:val="100"/>
          </w:rPr>
          <w:t>Max HE-MCS For 3 SS</w:t>
        </w:r>
      </w:ins>
      <w:del w:id="387" w:author="Cariou, Laurent" w:date="2018-08-02T12:49:00Z">
        <w:r w:rsidDel="00907C14">
          <w:rPr>
            <w:w w:val="100"/>
          </w:rPr>
          <w:delText>Highest NSS Supported M1</w:delText>
        </w:r>
      </w:del>
      <w:r>
        <w:rPr>
          <w:w w:val="100"/>
        </w:rPr>
        <w:t xml:space="preserve"> subfield </w:t>
      </w:r>
      <w:ins w:id="388" w:author="Cariou, Laurent" w:date="2018-08-02T12:49:00Z">
        <w:r w:rsidR="00907C14">
          <w:rPr>
            <w:w w:val="100"/>
          </w:rPr>
          <w:t>in the Tx HE-MCS</w:t>
        </w:r>
      </w:ins>
      <w:ins w:id="389" w:author="Cariou, Laurent" w:date="2018-08-02T12:50:00Z">
        <w:r w:rsidR="00907C14">
          <w:rPr>
            <w:w w:val="100"/>
          </w:rPr>
          <w:t xml:space="preserve"> Map ≤ 80 MHz subfield </w:t>
        </w:r>
      </w:ins>
      <w:r>
        <w:rPr>
          <w:w w:val="100"/>
        </w:rPr>
        <w:t xml:space="preserve">in the Supported HE-MCS and NSS Set field of its HE Capabilities element field </w:t>
      </w:r>
      <w:ins w:id="390" w:author="Cariou, Laurent" w:date="2018-08-02T12:53:00Z">
        <w:r w:rsidR="00907C14">
          <w:rPr>
            <w:w w:val="100"/>
          </w:rPr>
          <w:t xml:space="preserve">set to a value </w:t>
        </w:r>
      </w:ins>
      <w:r>
        <w:rPr>
          <w:w w:val="100"/>
        </w:rPr>
        <w:t xml:space="preserve">equal to </w:t>
      </w:r>
      <w:del w:id="391" w:author="Cariou, Laurent" w:date="2018-08-02T12:51:00Z">
        <w:r w:rsidDel="00907C14">
          <w:rPr>
            <w:w w:val="100"/>
          </w:rPr>
          <w:delText>or less than 1</w:delText>
        </w:r>
      </w:del>
      <w:ins w:id="392" w:author="Cariou, Laurent" w:date="2018-08-02T12:51:00Z">
        <w:r w:rsidR="00907C14">
          <w:rPr>
            <w:w w:val="100"/>
          </w:rPr>
          <w:t>3</w:t>
        </w:r>
      </w:ins>
      <w:r>
        <w:rPr>
          <w:w w:val="100"/>
        </w:rPr>
        <w:t>.</w:t>
      </w:r>
      <w:ins w:id="393" w:author="Cariou, Laurent" w:date="2018-08-02T12:54:00Z">
        <w:r w:rsidR="00907C14">
          <w:rPr>
            <w:w w:val="100"/>
          </w:rPr>
          <w:t xml:space="preserve"> </w:t>
        </w:r>
      </w:ins>
    </w:p>
    <w:p w14:paraId="3EBC4D67" w14:textId="409D6D01" w:rsidR="00E023A9" w:rsidRDefault="00E023A9" w:rsidP="00E023A9">
      <w:pPr>
        <w:pStyle w:val="T"/>
        <w:rPr>
          <w:w w:val="100"/>
        </w:rPr>
      </w:pPr>
      <w:r>
        <w:rPr>
          <w:i/>
          <w:iCs/>
          <w:w w:val="100"/>
        </w:rPr>
        <w:t>TXPWR</w:t>
      </w:r>
      <w:r>
        <w:rPr>
          <w:i/>
          <w:iCs/>
          <w:w w:val="100"/>
          <w:vertAlign w:val="subscript"/>
        </w:rPr>
        <w:t>ref</w:t>
      </w:r>
      <w:r>
        <w:rPr>
          <w:w w:val="100"/>
        </w:rPr>
        <w:t xml:space="preserve"> = 25 dBm for an AP with the </w:t>
      </w:r>
      <w:ins w:id="394" w:author="Cariou, Laurent" w:date="2018-08-02T12:51:00Z">
        <w:r w:rsidR="00907C14">
          <w:rPr>
            <w:w w:val="100"/>
          </w:rPr>
          <w:t>Max HE-MCS For 3 SS</w:t>
        </w:r>
      </w:ins>
      <w:ins w:id="395" w:author="Cariou, Laurent" w:date="2018-08-02T12:52:00Z">
        <w:r w:rsidR="00907C14">
          <w:rPr>
            <w:w w:val="100"/>
          </w:rPr>
          <w:t xml:space="preserve"> </w:t>
        </w:r>
      </w:ins>
      <w:del w:id="396" w:author="Cariou, Laurent" w:date="2018-08-02T12:52:00Z">
        <w:r w:rsidDel="00907C14">
          <w:rPr>
            <w:w w:val="100"/>
          </w:rPr>
          <w:delText xml:space="preserve">Highest NSS Supported M1 </w:delText>
        </w:r>
      </w:del>
      <w:r>
        <w:rPr>
          <w:w w:val="100"/>
        </w:rPr>
        <w:t xml:space="preserve">subfield </w:t>
      </w:r>
      <w:ins w:id="397" w:author="Cariou, Laurent" w:date="2018-08-02T12:52:00Z">
        <w:r w:rsidR="00907C14">
          <w:rPr>
            <w:w w:val="100"/>
          </w:rPr>
          <w:t xml:space="preserve">in the Tx HE-MCS Map ≤ 80 MHz subfield </w:t>
        </w:r>
      </w:ins>
      <w:r>
        <w:rPr>
          <w:w w:val="100"/>
        </w:rPr>
        <w:t xml:space="preserve">in the Supported HE-MCS and NSS Set field of its HE Capabilities element field </w:t>
      </w:r>
      <w:del w:id="398" w:author="Cariou, Laurent" w:date="2018-08-02T12:53:00Z">
        <w:r w:rsidDel="00907C14">
          <w:rPr>
            <w:w w:val="100"/>
          </w:rPr>
          <w:delText xml:space="preserve">equal </w:delText>
        </w:r>
      </w:del>
      <w:ins w:id="399" w:author="Cariou, Laurent" w:date="2018-08-02T12:53:00Z">
        <w:r w:rsidR="00907C14">
          <w:rPr>
            <w:w w:val="100"/>
          </w:rPr>
          <w:t xml:space="preserve">set to a value </w:t>
        </w:r>
      </w:ins>
      <w:ins w:id="400" w:author="Cariou, Laurent" w:date="2018-09-05T17:45:00Z">
        <w:r w:rsidR="00312340">
          <w:rPr>
            <w:w w:val="100"/>
          </w:rPr>
          <w:t>not equal to</w:t>
        </w:r>
      </w:ins>
      <w:ins w:id="401" w:author="Cariou, Laurent" w:date="2018-08-02T12:53:00Z">
        <w:r w:rsidR="00907C14">
          <w:rPr>
            <w:w w:val="100"/>
          </w:rPr>
          <w:t xml:space="preserve"> 3</w:t>
        </w:r>
      </w:ins>
      <w:del w:id="402" w:author="Cariou, Laurent" w:date="2018-08-02T12:53:00Z">
        <w:r w:rsidDel="00907C14">
          <w:rPr>
            <w:w w:val="100"/>
          </w:rPr>
          <w:delText>to or greater than 2</w:delText>
        </w:r>
      </w:del>
      <w:r>
        <w:rPr>
          <w:w w:val="100"/>
        </w:rPr>
        <w:t>.</w:t>
      </w:r>
      <w:ins w:id="403" w:author="Cariou, Laurent" w:date="2018-08-02T12:54:00Z">
        <w:r w:rsidR="00907C14">
          <w:rPr>
            <w:w w:val="100"/>
          </w:rPr>
          <w:t xml:space="preserve"> (#16037</w:t>
        </w:r>
      </w:ins>
      <w:ins w:id="404" w:author="Cariou, Laurent" w:date="2018-08-02T12:55:00Z">
        <w:r w:rsidR="00907C14">
          <w:rPr>
            <w:w w:val="100"/>
          </w:rPr>
          <w:t>, #16226, #16464</w:t>
        </w:r>
      </w:ins>
      <w:ins w:id="405" w:author="Cariou, Laurent" w:date="2018-08-02T12:54:00Z">
        <w:r w:rsidR="00907C14">
          <w:rPr>
            <w:w w:val="100"/>
          </w:rPr>
          <w:t>)</w:t>
        </w:r>
      </w:ins>
    </w:p>
    <w:p w14:paraId="58F2348B" w14:textId="42158571" w:rsidR="00E023A9" w:rsidRDefault="00E023A9" w:rsidP="00E023A9">
      <w:pPr>
        <w:pStyle w:val="T"/>
        <w:rPr>
          <w:ins w:id="406" w:author="Cariou, Laurent" w:date="2018-09-05T17:47:00Z"/>
          <w:w w:val="100"/>
        </w:rPr>
      </w:pPr>
      <w:r>
        <w:rPr>
          <w:i/>
          <w:iCs/>
          <w:w w:val="100"/>
        </w:rPr>
        <w:t>TXPWR</w:t>
      </w:r>
      <w:r>
        <w:rPr>
          <w:w w:val="100"/>
        </w:rPr>
        <w:t xml:space="preserve"> is the STA transmission power in dBm at the output of the antenna connector</w:t>
      </w:r>
      <w:ins w:id="407" w:author="Cariou, Laurent" w:date="2018-08-02T14:46:00Z">
        <w:r w:rsidR="00151B2B">
          <w:rPr>
            <w:w w:val="100"/>
          </w:rPr>
          <w:t xml:space="preserve">, which is </w:t>
        </w:r>
      </w:ins>
      <w:ins w:id="408" w:author="Cariou, Laurent" w:date="2018-08-02T14:47:00Z">
        <w:r w:rsidR="00151B2B">
          <w:rPr>
            <w:w w:val="100"/>
          </w:rPr>
          <w:t>set following the rules defined in subclause 11.8.6 (Transmit power selection)</w:t>
        </w:r>
      </w:ins>
      <w:ins w:id="409" w:author="Cariou, Laurent" w:date="2018-08-02T14:48:00Z">
        <w:r w:rsidR="00151B2B">
          <w:rPr>
            <w:w w:val="100"/>
          </w:rPr>
          <w:t xml:space="preserve"> </w:t>
        </w:r>
      </w:ins>
      <w:ins w:id="410" w:author="Cariou, Laurent" w:date="2018-08-02T14:50:00Z">
        <w:r w:rsidR="00151B2B">
          <w:rPr>
            <w:w w:val="100"/>
          </w:rPr>
          <w:t xml:space="preserve">and, for transmission of HE TB PPDU, following </w:t>
        </w:r>
      </w:ins>
      <w:ins w:id="411" w:author="Cariou, Laurent" w:date="2018-08-02T14:51:00Z">
        <w:r w:rsidR="00151B2B">
          <w:rPr>
            <w:w w:val="100"/>
          </w:rPr>
          <w:t xml:space="preserve">also </w:t>
        </w:r>
      </w:ins>
      <w:ins w:id="412" w:author="Cariou, Laurent" w:date="2018-08-02T14:50:00Z">
        <w:r w:rsidR="00151B2B">
          <w:rPr>
            <w:w w:val="100"/>
          </w:rPr>
          <w:t>the rules defined in subclause 28.3.14.2 (Power pre-correction)</w:t>
        </w:r>
      </w:ins>
      <w:bookmarkStart w:id="413" w:name="_GoBack"/>
      <w:bookmarkEnd w:id="413"/>
      <w:del w:id="414" w:author="Cariou, Laurent" w:date="2018-08-02T14:48:00Z">
        <w:r w:rsidDel="00151B2B">
          <w:rPr>
            <w:w w:val="100"/>
          </w:rPr>
          <w:delText>.</w:delText>
        </w:r>
      </w:del>
      <w:ins w:id="415" w:author="Cariou, Laurent" w:date="2018-08-02T14:52:00Z">
        <w:r w:rsidR="00151B2B">
          <w:rPr>
            <w:w w:val="100"/>
          </w:rPr>
          <w:t xml:space="preserve"> (#16512)</w:t>
        </w:r>
      </w:ins>
    </w:p>
    <w:p w14:paraId="315E56B5" w14:textId="344736E2" w:rsidR="00312340" w:rsidRDefault="00312340" w:rsidP="00E023A9">
      <w:pPr>
        <w:pStyle w:val="T"/>
        <w:rPr>
          <w:w w:val="100"/>
        </w:rPr>
      </w:pPr>
    </w:p>
    <w:p w14:paraId="5ED6A750" w14:textId="77777777" w:rsidR="00E023A9" w:rsidRDefault="00E023A9" w:rsidP="00E023A9">
      <w:pPr>
        <w:pStyle w:val="T"/>
        <w:rPr>
          <w:w w:val="100"/>
        </w:rPr>
      </w:pPr>
      <w:r>
        <w:rPr>
          <w:w w:val="100"/>
        </w:rPr>
        <w:t>An AP may define SRG OBSS PD Min Offset and SRG OBSS PD Max Offset values that are used by its associated STAs and by the AP to derive an SRG OBSS PD level</w:t>
      </w:r>
      <w:r>
        <w:rPr>
          <w:vanish/>
          <w:w w:val="100"/>
        </w:rPr>
        <w:t>(#11726)</w:t>
      </w:r>
      <w:r>
        <w:rPr>
          <w:w w:val="100"/>
        </w:rPr>
        <w:t xml:space="preserve"> for determining reception behavior for inter-BSS PPDUs that are determined to be SRG PPDUs. An AP may define a non-SRG OBSS PD Max Offset value that is used by its associated STAs and by the AP to derive a non-SRG OBSS PD level</w:t>
      </w:r>
      <w:r>
        <w:rPr>
          <w:vanish/>
          <w:w w:val="100"/>
        </w:rPr>
        <w:t>(#11726)</w:t>
      </w:r>
      <w:r>
        <w:rPr>
          <w:w w:val="100"/>
        </w:rPr>
        <w:t xml:space="preserve"> for determining reception behavior for inter-BSS PPDUs that are not determined to be SRG PPDUs. The values of SRG OBSS PD Min Offset, SRG OBSS PD Max Offset and Non-SRG OBSS PD Max Offset are transmitted to associated STAs within the Spatial Reuse Parameter Set element.</w:t>
      </w:r>
    </w:p>
    <w:p w14:paraId="6BDD9AB3" w14:textId="77777777" w:rsidR="00E023A9" w:rsidRDefault="00E023A9" w:rsidP="00E023A9">
      <w:pPr>
        <w:pStyle w:val="T"/>
        <w:rPr>
          <w:w w:val="100"/>
        </w:rPr>
      </w:pPr>
      <w:r>
        <w:rPr>
          <w:w w:val="100"/>
        </w:rPr>
        <w:t>An AP transmitting a Spatial Reuse Parameter Set element shall respect the following constraints:</w:t>
      </w:r>
    </w:p>
    <w:p w14:paraId="2F84C1C9" w14:textId="77777777" w:rsidR="00E023A9" w:rsidRDefault="00E023A9" w:rsidP="00E023A9">
      <w:pPr>
        <w:pStyle w:val="D"/>
        <w:numPr>
          <w:ilvl w:val="0"/>
          <w:numId w:val="57"/>
        </w:numPr>
        <w:ind w:left="600" w:hanging="400"/>
        <w:rPr>
          <w:w w:val="100"/>
        </w:rPr>
      </w:pPr>
      <w:r>
        <w:rPr>
          <w:rFonts w:ascii="Symbol" w:hAnsi="Symbol" w:cs="Symbol"/>
          <w:w w:val="100"/>
        </w:rPr>
        <w:t></w:t>
      </w:r>
      <w:r>
        <w:rPr>
          <w:w w:val="100"/>
        </w:rPr>
        <w:t xml:space="preserve">82 dBm </w:t>
      </w:r>
      <w:r>
        <w:rPr>
          <w:rFonts w:ascii="Symbol" w:hAnsi="Symbol" w:cs="Symbol"/>
          <w:w w:val="100"/>
        </w:rPr>
        <w:t></w:t>
      </w:r>
      <w:r>
        <w:rPr>
          <w:w w:val="100"/>
        </w:rPr>
        <w:t xml:space="preserve"> </w:t>
      </w:r>
      <w:r>
        <w:rPr>
          <w:rFonts w:ascii="Symbol" w:hAnsi="Symbol" w:cs="Symbol"/>
          <w:w w:val="100"/>
        </w:rPr>
        <w:t></w:t>
      </w:r>
      <w:r>
        <w:rPr>
          <w:w w:val="100"/>
        </w:rPr>
        <w:t xml:space="preserve">82 + SRG OBSS PD Min Offset dBm </w:t>
      </w:r>
      <w:r>
        <w:rPr>
          <w:rFonts w:ascii="Symbol" w:hAnsi="Symbol" w:cs="Symbol"/>
          <w:w w:val="100"/>
        </w:rPr>
        <w:t></w:t>
      </w:r>
      <w:r>
        <w:rPr>
          <w:w w:val="100"/>
        </w:rPr>
        <w:t xml:space="preserve"> </w:t>
      </w:r>
      <w:r>
        <w:rPr>
          <w:rFonts w:ascii="Symbol" w:hAnsi="Symbol" w:cs="Symbol"/>
          <w:w w:val="100"/>
        </w:rPr>
        <w:t></w:t>
      </w:r>
      <w:r>
        <w:rPr>
          <w:w w:val="100"/>
        </w:rPr>
        <w:t>62dBm</w:t>
      </w:r>
    </w:p>
    <w:p w14:paraId="130B0022" w14:textId="77777777" w:rsidR="00E023A9" w:rsidRDefault="00E023A9" w:rsidP="00E023A9">
      <w:pPr>
        <w:pStyle w:val="D"/>
        <w:numPr>
          <w:ilvl w:val="0"/>
          <w:numId w:val="57"/>
        </w:numPr>
        <w:ind w:left="600" w:hanging="400"/>
        <w:rPr>
          <w:w w:val="100"/>
        </w:rPr>
      </w:pPr>
      <w:r>
        <w:rPr>
          <w:w w:val="100"/>
        </w:rPr>
        <w:t xml:space="preserve">SRG OBSS PD Min Offset </w:t>
      </w:r>
      <w:r>
        <w:rPr>
          <w:rFonts w:ascii="Symbol" w:hAnsi="Symbol" w:cs="Symbol"/>
          <w:w w:val="100"/>
        </w:rPr>
        <w:t></w:t>
      </w:r>
      <w:r>
        <w:rPr>
          <w:w w:val="100"/>
        </w:rPr>
        <w:t xml:space="preserve"> SRG OBSS PD Max Offset</w:t>
      </w:r>
    </w:p>
    <w:p w14:paraId="2810D01A" w14:textId="6D83ADC6" w:rsidR="00E023A9" w:rsidRDefault="00E023A9" w:rsidP="00E023A9">
      <w:pPr>
        <w:pStyle w:val="D"/>
        <w:numPr>
          <w:ilvl w:val="0"/>
          <w:numId w:val="57"/>
        </w:numPr>
        <w:ind w:left="600" w:hanging="400"/>
        <w:rPr>
          <w:w w:val="100"/>
        </w:rPr>
      </w:pPr>
      <w:r>
        <w:rPr>
          <w:w w:val="100"/>
        </w:rPr>
        <w:t xml:space="preserve">SRG OBSS PD Max Offset </w:t>
      </w:r>
      <w:del w:id="416" w:author="Cariou, Laurent" w:date="2018-07-27T15:51:00Z">
        <w:r w:rsidDel="009728BB">
          <w:rPr>
            <w:w w:val="100"/>
          </w:rPr>
          <w:delText xml:space="preserve">+ </w:delText>
        </w:r>
      </w:del>
      <w:r>
        <w:rPr>
          <w:rFonts w:ascii="Symbol" w:hAnsi="Symbol" w:cs="Symbol"/>
          <w:w w:val="100"/>
        </w:rPr>
        <w:t></w:t>
      </w:r>
      <w:r>
        <w:rPr>
          <w:w w:val="100"/>
        </w:rPr>
        <w:t xml:space="preserve">82 dBm </w:t>
      </w:r>
      <w:r>
        <w:rPr>
          <w:rFonts w:ascii="Symbol" w:hAnsi="Symbol" w:cs="Symbol"/>
          <w:w w:val="100"/>
        </w:rPr>
        <w:t></w:t>
      </w:r>
      <w:r>
        <w:rPr>
          <w:w w:val="100"/>
        </w:rPr>
        <w:t xml:space="preserve"> </w:t>
      </w:r>
      <w:r>
        <w:rPr>
          <w:rFonts w:ascii="Symbol" w:hAnsi="Symbol" w:cs="Symbol"/>
          <w:w w:val="100"/>
        </w:rPr>
        <w:t></w:t>
      </w:r>
      <w:r>
        <w:rPr>
          <w:w w:val="100"/>
        </w:rPr>
        <w:t>62 dBm</w:t>
      </w:r>
    </w:p>
    <w:p w14:paraId="280C2E51" w14:textId="6FAE6D27" w:rsidR="00E023A9" w:rsidRDefault="00E023A9" w:rsidP="00E023A9">
      <w:pPr>
        <w:pStyle w:val="D"/>
        <w:numPr>
          <w:ilvl w:val="0"/>
          <w:numId w:val="57"/>
        </w:numPr>
        <w:ind w:left="600" w:hanging="400"/>
        <w:rPr>
          <w:w w:val="100"/>
        </w:rPr>
      </w:pPr>
      <w:r>
        <w:rPr>
          <w:vanish/>
          <w:w w:val="100"/>
        </w:rPr>
        <w:t>(#11938)</w:t>
      </w:r>
      <w:r>
        <w:rPr>
          <w:w w:val="100"/>
        </w:rPr>
        <w:t xml:space="preserve">Non-SRG OBSS PD Max Offset </w:t>
      </w:r>
      <w:del w:id="417" w:author="Cariou, Laurent" w:date="2018-07-27T15:51:00Z">
        <w:r w:rsidDel="009728BB">
          <w:rPr>
            <w:w w:val="100"/>
          </w:rPr>
          <w:delText xml:space="preserve">+ </w:delText>
        </w:r>
      </w:del>
      <w:r>
        <w:rPr>
          <w:rFonts w:ascii="Symbol" w:hAnsi="Symbol" w:cs="Symbol"/>
          <w:w w:val="100"/>
        </w:rPr>
        <w:t></w:t>
      </w:r>
      <w:r>
        <w:rPr>
          <w:w w:val="100"/>
        </w:rPr>
        <w:t xml:space="preserve">82 dBm </w:t>
      </w:r>
      <w:r>
        <w:rPr>
          <w:rFonts w:ascii="Symbol" w:hAnsi="Symbol" w:cs="Symbol"/>
          <w:w w:val="100"/>
        </w:rPr>
        <w:t></w:t>
      </w:r>
      <w:r>
        <w:rPr>
          <w:w w:val="100"/>
        </w:rPr>
        <w:t xml:space="preserve"> </w:t>
      </w:r>
      <w:r>
        <w:rPr>
          <w:rFonts w:ascii="Symbol" w:hAnsi="Symbol" w:cs="Symbol"/>
          <w:w w:val="100"/>
        </w:rPr>
        <w:t></w:t>
      </w:r>
      <w:r>
        <w:rPr>
          <w:w w:val="100"/>
        </w:rPr>
        <w:t>62 dBm</w:t>
      </w:r>
    </w:p>
    <w:p w14:paraId="7659AE17" w14:textId="448034FD" w:rsidR="00E023A9" w:rsidRDefault="00E023A9" w:rsidP="00E023A9">
      <w:pPr>
        <w:pStyle w:val="T"/>
        <w:rPr>
          <w:b/>
          <w:bCs/>
          <w:i/>
          <w:iCs/>
          <w:w w:val="100"/>
          <w:sz w:val="24"/>
          <w:szCs w:val="24"/>
          <w:lang w:val="en-GB"/>
        </w:rPr>
      </w:pPr>
      <w:r>
        <w:rPr>
          <w:w w:val="100"/>
        </w:rPr>
        <w:t>HE STAs shall maintain a non-SRG OBSS PD level</w:t>
      </w:r>
      <w:r>
        <w:rPr>
          <w:vanish/>
          <w:w w:val="100"/>
        </w:rPr>
        <w:t>(#11726)</w:t>
      </w:r>
      <w:r>
        <w:rPr>
          <w:w w:val="100"/>
        </w:rPr>
        <w:t>, with its value selected by respecting the OBSS PD level</w:t>
      </w:r>
      <w:r>
        <w:rPr>
          <w:vanish/>
          <w:w w:val="100"/>
        </w:rPr>
        <w:t>(#11726)</w:t>
      </w:r>
      <w:r>
        <w:rPr>
          <w:w w:val="100"/>
        </w:rPr>
        <w:t xml:space="preserve"> condition in </w:t>
      </w:r>
      <w:r>
        <w:rPr>
          <w:w w:val="100"/>
        </w:rPr>
        <w:fldChar w:fldCharType="begin"/>
      </w:r>
      <w:r>
        <w:rPr>
          <w:w w:val="100"/>
        </w:rPr>
        <w:instrText xml:space="preserve"> REF  RTF39333932303a204571756174 \h</w:instrText>
      </w:r>
      <w:r>
        <w:rPr>
          <w:w w:val="100"/>
        </w:rPr>
      </w:r>
      <w:r>
        <w:rPr>
          <w:w w:val="100"/>
        </w:rPr>
        <w:fldChar w:fldCharType="separate"/>
      </w:r>
      <w:r>
        <w:rPr>
          <w:w w:val="100"/>
        </w:rPr>
        <w:t>Equation (27-4)</w:t>
      </w:r>
      <w:r>
        <w:rPr>
          <w:w w:val="100"/>
        </w:rPr>
        <w:fldChar w:fldCharType="end"/>
      </w:r>
      <w:r>
        <w:rPr>
          <w:w w:val="100"/>
        </w:rPr>
        <w:t xml:space="preserve"> but with Non-SRG OBSS PD Min and Non-SRG OBSS PD Max in place of OBSS_PDmin and OBSS_PDmax, respectively</w:t>
      </w:r>
      <w:del w:id="418" w:author="Cariou, Laurent" w:date="2018-09-06T16:09:00Z">
        <w:r w:rsidDel="00CD61A7">
          <w:rPr>
            <w:w w:val="100"/>
          </w:rPr>
          <w:delText xml:space="preserve">, </w:delText>
        </w:r>
      </w:del>
      <w:ins w:id="419" w:author="Cariou, Laurent" w:date="2018-09-06T16:09:00Z">
        <w:r w:rsidR="00CD61A7">
          <w:rPr>
            <w:w w:val="100"/>
          </w:rPr>
          <w:t xml:space="preserve">. Non-AP HE STAs shall determine </w:t>
        </w:r>
      </w:ins>
      <w:del w:id="420" w:author="Cariou, Laurent" w:date="2018-09-06T16:09:00Z">
        <w:r w:rsidDel="00CD61A7">
          <w:rPr>
            <w:w w:val="100"/>
          </w:rPr>
          <w:delText xml:space="preserve">where </w:delText>
        </w:r>
      </w:del>
      <w:r>
        <w:rPr>
          <w:w w:val="100"/>
        </w:rPr>
        <w:t xml:space="preserve">Non-SRG OBSS PD Min and Non-SRG OBSS PD Max </w:t>
      </w:r>
      <w:del w:id="421" w:author="Cariou, Laurent" w:date="2018-09-06T16:09:00Z">
        <w:r w:rsidDel="00CD61A7">
          <w:rPr>
            <w:w w:val="100"/>
          </w:rPr>
          <w:delText xml:space="preserve">are determined </w:delText>
        </w:r>
      </w:del>
      <w:r>
        <w:rPr>
          <w:w w:val="100"/>
        </w:rPr>
        <w:t xml:space="preserve">according to </w:t>
      </w:r>
      <w:r>
        <w:rPr>
          <w:w w:val="100"/>
        </w:rPr>
        <w:fldChar w:fldCharType="begin"/>
      </w:r>
      <w:r>
        <w:rPr>
          <w:w w:val="100"/>
        </w:rPr>
        <w:instrText xml:space="preserve"> REF  RTF32343038383a205461626c65 \h</w:instrText>
      </w:r>
      <w:r>
        <w:rPr>
          <w:w w:val="100"/>
        </w:rPr>
      </w:r>
      <w:r>
        <w:rPr>
          <w:w w:val="100"/>
        </w:rPr>
        <w:fldChar w:fldCharType="separate"/>
      </w:r>
      <w:r>
        <w:rPr>
          <w:w w:val="100"/>
        </w:rPr>
        <w:t>Table 27-10 (Determining Non-SRG OBSS PD Min and Non-SRG OBSS PD Max values)</w:t>
      </w:r>
      <w:r>
        <w:rPr>
          <w:w w:val="100"/>
        </w:rPr>
        <w:fldChar w:fldCharType="end"/>
      </w:r>
      <w:r>
        <w:rPr>
          <w:w w:val="100"/>
        </w:rPr>
        <w:t>.</w:t>
      </w:r>
      <w:ins w:id="422" w:author="Cariou, Laurent" w:date="2018-09-06T10:16:00Z">
        <w:r w:rsidR="00324C31">
          <w:rPr>
            <w:w w:val="100"/>
          </w:rPr>
          <w:t xml:space="preserve"> (#</w:t>
        </w:r>
      </w:ins>
      <w:ins w:id="423" w:author="Cariou, Laurent" w:date="2018-09-06T10:17:00Z">
        <w:r w:rsidR="00324C31">
          <w:rPr>
            <w:w w:val="100"/>
          </w:rPr>
          <w:t>15713</w:t>
        </w:r>
      </w:ins>
      <w:ins w:id="424" w:author="Cariou, Laurent" w:date="2018-09-06T10:16:00Z">
        <w:r w:rsidR="00324C31">
          <w:rPr>
            <w:w w:val="100"/>
          </w:rPr>
          <w:t>)</w:t>
        </w:r>
      </w:ins>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40"/>
        <w:gridCol w:w="1840"/>
        <w:gridCol w:w="2400"/>
        <w:gridCol w:w="2400"/>
      </w:tblGrid>
      <w:tr w:rsidR="00E023A9" w14:paraId="565CF6E2" w14:textId="77777777" w:rsidTr="007870BF">
        <w:trPr>
          <w:jc w:val="center"/>
        </w:trPr>
        <w:tc>
          <w:tcPr>
            <w:tcW w:w="8480" w:type="dxa"/>
            <w:gridSpan w:val="4"/>
            <w:tcBorders>
              <w:top w:val="nil"/>
              <w:left w:val="nil"/>
              <w:bottom w:val="nil"/>
              <w:right w:val="nil"/>
            </w:tcBorders>
            <w:tcMar>
              <w:top w:w="120" w:type="dxa"/>
              <w:left w:w="120" w:type="dxa"/>
              <w:bottom w:w="60" w:type="dxa"/>
              <w:right w:w="120" w:type="dxa"/>
            </w:tcMar>
            <w:vAlign w:val="center"/>
          </w:tcPr>
          <w:p w14:paraId="6978B24C" w14:textId="77777777" w:rsidR="00E023A9" w:rsidRDefault="00E023A9" w:rsidP="00E023A9">
            <w:pPr>
              <w:pStyle w:val="TableTitle"/>
              <w:numPr>
                <w:ilvl w:val="0"/>
                <w:numId w:val="68"/>
              </w:numPr>
            </w:pPr>
            <w:bookmarkStart w:id="425" w:name="RTF32343038383a205461626c65"/>
            <w:r>
              <w:rPr>
                <w:w w:val="100"/>
              </w:rPr>
              <w:t>Determining Non-SRG OBSS PD Min and Non-SRG OBSS PD Max value</w:t>
            </w:r>
            <w:bookmarkEnd w:id="425"/>
            <w:r>
              <w:rPr>
                <w:w w:val="100"/>
              </w:rPr>
              <w:t>s</w:t>
            </w:r>
            <w:r>
              <w:rPr>
                <w:vanish/>
                <w:w w:val="100"/>
              </w:rPr>
              <w:t>(#14283, #11555)</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E023A9" w14:paraId="50CA8532" w14:textId="77777777" w:rsidTr="007870BF">
        <w:trPr>
          <w:trHeight w:val="1240"/>
          <w:jc w:val="center"/>
        </w:trPr>
        <w:tc>
          <w:tcPr>
            <w:tcW w:w="1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7781DCF" w14:textId="77777777" w:rsidR="00E023A9" w:rsidRDefault="00E023A9" w:rsidP="007870BF">
            <w:pPr>
              <w:pStyle w:val="CellHeading"/>
            </w:pPr>
            <w:r>
              <w:rPr>
                <w:w w:val="100"/>
              </w:rPr>
              <w:t>Non-SRG OBSS PD SR Disallowed field in Spatial Reuse Parameter Set element</w:t>
            </w:r>
          </w:p>
        </w:tc>
        <w:tc>
          <w:tcPr>
            <w:tcW w:w="18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61C62A4" w14:textId="77777777" w:rsidR="00E023A9" w:rsidRDefault="00E023A9" w:rsidP="007870BF">
            <w:pPr>
              <w:pStyle w:val="CellHeading"/>
            </w:pPr>
            <w:r>
              <w:rPr>
                <w:w w:val="100"/>
              </w:rPr>
              <w:t>Non-SRG Offset Present field in Spatial Reuse Parameter Set element</w:t>
            </w:r>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A01229D" w14:textId="77777777" w:rsidR="00E023A9" w:rsidRDefault="00E023A9" w:rsidP="007870BF">
            <w:pPr>
              <w:pStyle w:val="CellHeading"/>
            </w:pPr>
            <w:r>
              <w:rPr>
                <w:w w:val="100"/>
              </w:rPr>
              <w:t>Value of Non-SRG OBSS PD Min</w:t>
            </w:r>
          </w:p>
        </w:tc>
        <w:tc>
          <w:tcPr>
            <w:tcW w:w="2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899D699" w14:textId="77777777" w:rsidR="00E023A9" w:rsidRDefault="00E023A9" w:rsidP="007870BF">
            <w:pPr>
              <w:pStyle w:val="CellHeading"/>
            </w:pPr>
            <w:r>
              <w:rPr>
                <w:w w:val="100"/>
              </w:rPr>
              <w:t>Value of Non-SRG OBSS PD Max</w:t>
            </w:r>
          </w:p>
        </w:tc>
      </w:tr>
      <w:tr w:rsidR="00E023A9" w14:paraId="250A0146" w14:textId="77777777" w:rsidTr="007870BF">
        <w:trPr>
          <w:trHeight w:val="9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464B24C" w14:textId="2003B3FA" w:rsidR="00E023A9" w:rsidRDefault="00E023A9" w:rsidP="0027723F">
            <w:pPr>
              <w:pStyle w:val="CellBody"/>
              <w:jc w:val="center"/>
            </w:pPr>
            <w:r>
              <w:rPr>
                <w:w w:val="100"/>
              </w:rPr>
              <w:t>Not applicable</w:t>
            </w:r>
            <w:ins w:id="426" w:author="Cariou, Laurent" w:date="2018-07-31T15:28:00Z">
              <w:r w:rsidR="00860397">
                <w:rPr>
                  <w:w w:val="100"/>
                </w:rPr>
                <w:t xml:space="preserve"> for a non-AP STA</w:t>
              </w:r>
            </w:ins>
            <w:r>
              <w:rPr>
                <w:w w:val="100"/>
              </w:rPr>
              <w:t xml:space="preserve"> if the Spatial Reuse Parameter Set element is not received</w:t>
            </w:r>
            <w:ins w:id="427" w:author="Cariou, Laurent" w:date="2018-07-31T15:28:00Z">
              <w:r w:rsidR="00860397">
                <w:rPr>
                  <w:w w:val="100"/>
                </w:rPr>
                <w:t xml:space="preserve">. </w:t>
              </w:r>
            </w:ins>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618CD00" w14:textId="11CA90F5" w:rsidR="00E023A9" w:rsidRDefault="00E023A9" w:rsidP="0027723F">
            <w:pPr>
              <w:pStyle w:val="CellBody"/>
              <w:jc w:val="center"/>
            </w:pPr>
            <w:r>
              <w:rPr>
                <w:w w:val="100"/>
              </w:rPr>
              <w:t xml:space="preserve">Not applicable </w:t>
            </w:r>
            <w:ins w:id="428" w:author="Cariou, Laurent" w:date="2018-07-31T15:29:00Z">
              <w:r w:rsidR="00860397">
                <w:rPr>
                  <w:w w:val="100"/>
                </w:rPr>
                <w:t xml:space="preserve">for a non-AP STA </w:t>
              </w:r>
            </w:ins>
            <w:r>
              <w:rPr>
                <w:w w:val="100"/>
              </w:rPr>
              <w:t>if the Spatial Reuse Parameter Set element is not received</w:t>
            </w:r>
            <w:ins w:id="429" w:author="Cariou, Laurent" w:date="2018-07-31T15:29:00Z">
              <w:r w:rsidR="00860397">
                <w:rPr>
                  <w:w w:val="100"/>
                </w:rPr>
                <w:t xml:space="preserve">. </w:t>
              </w:r>
            </w:ins>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07D461A" w14:textId="77777777" w:rsidR="00E023A9" w:rsidRDefault="00E023A9" w:rsidP="007870BF">
            <w:pPr>
              <w:pStyle w:val="CellBody"/>
              <w:jc w:val="center"/>
            </w:pPr>
            <w:r>
              <w:rPr>
                <w:rFonts w:ascii="Symbol" w:hAnsi="Symbol" w:cs="Symbol"/>
                <w:w w:val="100"/>
              </w:rPr>
              <w:t></w:t>
            </w:r>
            <w:r>
              <w:rPr>
                <w:w w:val="100"/>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0F729C4" w14:textId="77777777" w:rsidR="00E023A9" w:rsidRDefault="00E023A9" w:rsidP="007870BF">
            <w:pPr>
              <w:pStyle w:val="CellBody"/>
              <w:jc w:val="center"/>
            </w:pPr>
            <w:r>
              <w:rPr>
                <w:rFonts w:ascii="Symbol" w:hAnsi="Symbol" w:cs="Symbol"/>
                <w:w w:val="100"/>
              </w:rPr>
              <w:t></w:t>
            </w:r>
            <w:r>
              <w:rPr>
                <w:w w:val="100"/>
              </w:rPr>
              <w:t>62</w:t>
            </w:r>
          </w:p>
        </w:tc>
      </w:tr>
      <w:tr w:rsidR="00E023A9" w14:paraId="6D219446" w14:textId="77777777" w:rsidTr="007870BF">
        <w:trPr>
          <w:trHeight w:val="3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BDF8F55" w14:textId="77777777" w:rsidR="00E023A9" w:rsidRDefault="00E023A9" w:rsidP="007870BF">
            <w:pPr>
              <w:pStyle w:val="CellBody"/>
              <w:jc w:val="center"/>
            </w:pPr>
            <w:r>
              <w:rPr>
                <w:w w:val="100"/>
              </w:rPr>
              <w:t>0</w:t>
            </w:r>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A8A7800" w14:textId="77777777" w:rsidR="00E023A9" w:rsidRDefault="00E023A9" w:rsidP="007870BF">
            <w:pPr>
              <w:pStyle w:val="CellBody"/>
              <w:jc w:val="center"/>
            </w:pPr>
            <w:r>
              <w:rPr>
                <w:w w:val="100"/>
              </w:rPr>
              <w:t>0</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D2A581A" w14:textId="77777777" w:rsidR="00E023A9" w:rsidRDefault="00E023A9" w:rsidP="007870BF">
            <w:pPr>
              <w:pStyle w:val="CellBody"/>
              <w:jc w:val="center"/>
            </w:pPr>
            <w:r>
              <w:rPr>
                <w:rFonts w:ascii="Symbol" w:hAnsi="Symbol" w:cs="Symbol"/>
                <w:w w:val="100"/>
              </w:rPr>
              <w:t></w:t>
            </w:r>
            <w:r>
              <w:rPr>
                <w:w w:val="100"/>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C82B333" w14:textId="77777777" w:rsidR="00E023A9" w:rsidRDefault="00E023A9" w:rsidP="007870BF">
            <w:pPr>
              <w:pStyle w:val="CellBody"/>
              <w:jc w:val="center"/>
            </w:pPr>
            <w:r>
              <w:rPr>
                <w:rFonts w:ascii="Symbol" w:hAnsi="Symbol" w:cs="Symbol"/>
                <w:w w:val="100"/>
              </w:rPr>
              <w:t></w:t>
            </w:r>
            <w:r>
              <w:rPr>
                <w:w w:val="100"/>
              </w:rPr>
              <w:t>62</w:t>
            </w:r>
          </w:p>
        </w:tc>
      </w:tr>
      <w:tr w:rsidR="00E023A9" w14:paraId="5F457659" w14:textId="77777777" w:rsidTr="007870BF">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C423F3C" w14:textId="77777777" w:rsidR="00E023A9" w:rsidRDefault="00E023A9" w:rsidP="007870BF">
            <w:pPr>
              <w:pStyle w:val="CellBody"/>
              <w:jc w:val="center"/>
            </w:pPr>
            <w:r>
              <w:rPr>
                <w:w w:val="100"/>
              </w:rPr>
              <w:t>0</w:t>
            </w:r>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480B9BC" w14:textId="77777777" w:rsidR="00E023A9" w:rsidRDefault="00E023A9" w:rsidP="007870BF">
            <w:pPr>
              <w:pStyle w:val="CellBody"/>
              <w:jc w:val="center"/>
            </w:pPr>
            <w:r>
              <w:rPr>
                <w:w w:val="100"/>
              </w:rPr>
              <w:t>1</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9625270" w14:textId="77777777" w:rsidR="00E023A9" w:rsidRDefault="00E023A9" w:rsidP="007870BF">
            <w:pPr>
              <w:pStyle w:val="CellBody"/>
              <w:jc w:val="center"/>
            </w:pPr>
            <w:r>
              <w:rPr>
                <w:rFonts w:ascii="Symbol" w:hAnsi="Symbol" w:cs="Symbol"/>
                <w:w w:val="100"/>
              </w:rPr>
              <w:t></w:t>
            </w:r>
            <w:r>
              <w:rPr>
                <w:w w:val="100"/>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C01772A" w14:textId="77777777" w:rsidR="00E023A9" w:rsidRDefault="00E023A9" w:rsidP="007870BF">
            <w:pPr>
              <w:pStyle w:val="CellBody"/>
              <w:jc w:val="center"/>
            </w:pPr>
            <w:r>
              <w:rPr>
                <w:rFonts w:ascii="Symbol" w:hAnsi="Symbol" w:cs="Symbol"/>
                <w:w w:val="100"/>
              </w:rPr>
              <w:t></w:t>
            </w:r>
            <w:r>
              <w:rPr>
                <w:w w:val="100"/>
              </w:rPr>
              <w:t>82 + Non-SRG OBSS PD Max Offset</w:t>
            </w:r>
          </w:p>
        </w:tc>
      </w:tr>
      <w:tr w:rsidR="00E023A9" w14:paraId="2BCCC73C" w14:textId="77777777" w:rsidTr="007870BF">
        <w:trPr>
          <w:trHeight w:val="360"/>
          <w:jc w:val="center"/>
        </w:trPr>
        <w:tc>
          <w:tcPr>
            <w:tcW w:w="184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06DA2A59" w14:textId="77777777" w:rsidR="00E023A9" w:rsidRDefault="00E023A9" w:rsidP="007870BF">
            <w:pPr>
              <w:pStyle w:val="CellBody"/>
              <w:jc w:val="center"/>
            </w:pPr>
            <w:r>
              <w:rPr>
                <w:w w:val="100"/>
              </w:rPr>
              <w:t>1</w:t>
            </w:r>
          </w:p>
        </w:tc>
        <w:tc>
          <w:tcPr>
            <w:tcW w:w="184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7A974F07" w14:textId="17B77086" w:rsidR="00E023A9" w:rsidRDefault="00E023A9" w:rsidP="00F35F63">
            <w:pPr>
              <w:pStyle w:val="CellBody"/>
              <w:jc w:val="center"/>
            </w:pPr>
            <w:del w:id="430" w:author="Cariou, Laurent" w:date="2018-07-27T16:18:00Z">
              <w:r w:rsidDel="005E4B9F">
                <w:rPr>
                  <w:w w:val="100"/>
                </w:rPr>
                <w:delText>Don’t care</w:delText>
              </w:r>
            </w:del>
            <w:ins w:id="431" w:author="Cariou, Laurent" w:date="2018-09-06T09:19:00Z">
              <w:r w:rsidR="00F35F63">
                <w:rPr>
                  <w:w w:val="100"/>
                </w:rPr>
                <w:t>N/</w:t>
              </w:r>
            </w:ins>
            <w:ins w:id="432" w:author="Cariou, Laurent" w:date="2018-09-06T09:18:00Z">
              <w:r w:rsidR="00F35F63">
                <w:rPr>
                  <w:w w:val="100"/>
                </w:rPr>
                <w:t>A</w:t>
              </w:r>
            </w:ins>
          </w:p>
        </w:tc>
        <w:tc>
          <w:tcPr>
            <w:tcW w:w="240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19BFB050" w14:textId="77777777" w:rsidR="00E023A9" w:rsidRDefault="00E023A9" w:rsidP="007870BF">
            <w:pPr>
              <w:pStyle w:val="CellBody"/>
              <w:jc w:val="center"/>
            </w:pPr>
            <w:r>
              <w:rPr>
                <w:rFonts w:ascii="Symbol" w:hAnsi="Symbol" w:cs="Symbol"/>
                <w:w w:val="100"/>
              </w:rPr>
              <w:t></w:t>
            </w:r>
            <w:r>
              <w:rPr>
                <w:w w:val="100"/>
              </w:rPr>
              <w:t>82</w:t>
            </w:r>
          </w:p>
        </w:tc>
        <w:tc>
          <w:tcPr>
            <w:tcW w:w="240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69DBAEC6" w14:textId="77777777" w:rsidR="00E023A9" w:rsidRDefault="00E023A9" w:rsidP="007870BF">
            <w:pPr>
              <w:pStyle w:val="CellBody"/>
              <w:jc w:val="center"/>
            </w:pPr>
            <w:r>
              <w:rPr>
                <w:w w:val="100"/>
              </w:rPr>
              <w:t>-82</w:t>
            </w:r>
          </w:p>
        </w:tc>
      </w:tr>
    </w:tbl>
    <w:p w14:paraId="6A041273" w14:textId="77777777" w:rsidR="00E023A9" w:rsidRDefault="00E023A9" w:rsidP="00E023A9">
      <w:pPr>
        <w:pStyle w:val="T"/>
        <w:rPr>
          <w:b/>
          <w:bCs/>
          <w:i/>
          <w:iCs/>
          <w:w w:val="100"/>
          <w:sz w:val="24"/>
          <w:szCs w:val="24"/>
          <w:lang w:val="en-GB"/>
        </w:rPr>
      </w:pPr>
    </w:p>
    <w:p w14:paraId="3944B4D2" w14:textId="77777777" w:rsidR="00E023A9" w:rsidRDefault="00E023A9" w:rsidP="00E023A9">
      <w:pPr>
        <w:pStyle w:val="T"/>
        <w:rPr>
          <w:b/>
          <w:bCs/>
          <w:i/>
          <w:iCs/>
          <w:w w:val="100"/>
          <w:sz w:val="24"/>
          <w:szCs w:val="24"/>
          <w:lang w:val="en-GB"/>
        </w:rPr>
      </w:pPr>
      <w:r>
        <w:rPr>
          <w:w w:val="100"/>
        </w:rPr>
        <w:t>HE STAs shall maintain a SRG OBSS PD level</w:t>
      </w:r>
      <w:r>
        <w:rPr>
          <w:vanish/>
          <w:w w:val="100"/>
        </w:rPr>
        <w:t>(#11726)</w:t>
      </w:r>
      <w:r>
        <w:rPr>
          <w:w w:val="100"/>
        </w:rPr>
        <w:t>, with its value selected by respecting the OBSS PD level</w:t>
      </w:r>
      <w:r>
        <w:rPr>
          <w:vanish/>
          <w:w w:val="100"/>
        </w:rPr>
        <w:t>(#11726)</w:t>
      </w:r>
      <w:r>
        <w:rPr>
          <w:w w:val="100"/>
        </w:rPr>
        <w:t xml:space="preserve"> condition in </w:t>
      </w:r>
      <w:r>
        <w:rPr>
          <w:w w:val="100"/>
        </w:rPr>
        <w:fldChar w:fldCharType="begin"/>
      </w:r>
      <w:r>
        <w:rPr>
          <w:w w:val="100"/>
        </w:rPr>
        <w:instrText xml:space="preserve"> REF  RTF39333932303a204571756174 \h</w:instrText>
      </w:r>
      <w:r>
        <w:rPr>
          <w:w w:val="100"/>
        </w:rPr>
      </w:r>
      <w:r>
        <w:rPr>
          <w:w w:val="100"/>
        </w:rPr>
        <w:fldChar w:fldCharType="separate"/>
      </w:r>
      <w:r>
        <w:rPr>
          <w:w w:val="100"/>
        </w:rPr>
        <w:t>Equation (27-4)</w:t>
      </w:r>
      <w:r>
        <w:rPr>
          <w:w w:val="100"/>
        </w:rPr>
        <w:fldChar w:fldCharType="end"/>
      </w:r>
      <w:r>
        <w:rPr>
          <w:w w:val="100"/>
        </w:rPr>
        <w:t xml:space="preserve"> but with SRG OBSS PD Min and SRG OBSS PD Max in place of OBSS_PDmin and OBSS_PDmax, respectively, where SRG OBSS PD Min and SRG OBSS PD Max are determined according to </w:t>
      </w:r>
      <w:r>
        <w:rPr>
          <w:w w:val="100"/>
        </w:rPr>
        <w:fldChar w:fldCharType="begin"/>
      </w:r>
      <w:r>
        <w:rPr>
          <w:w w:val="100"/>
        </w:rPr>
        <w:instrText xml:space="preserve"> REF  RTF35353830313a205461626c65 \h</w:instrText>
      </w:r>
      <w:r>
        <w:rPr>
          <w:w w:val="100"/>
        </w:rPr>
      </w:r>
      <w:r>
        <w:rPr>
          <w:w w:val="100"/>
        </w:rPr>
        <w:fldChar w:fldCharType="separate"/>
      </w:r>
      <w:r>
        <w:rPr>
          <w:w w:val="100"/>
        </w:rPr>
        <w:t>Table 27-11 (Determining SRG OBSS PD Min and SRG OBSS PD Max values)</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40"/>
        <w:gridCol w:w="2400"/>
        <w:gridCol w:w="2400"/>
      </w:tblGrid>
      <w:tr w:rsidR="00E023A9" w14:paraId="0B4694FD" w14:textId="77777777" w:rsidTr="007870BF">
        <w:trPr>
          <w:jc w:val="center"/>
        </w:trPr>
        <w:tc>
          <w:tcPr>
            <w:tcW w:w="6640" w:type="dxa"/>
            <w:gridSpan w:val="3"/>
            <w:tcBorders>
              <w:top w:val="nil"/>
              <w:left w:val="nil"/>
              <w:bottom w:val="nil"/>
              <w:right w:val="nil"/>
            </w:tcBorders>
            <w:tcMar>
              <w:top w:w="120" w:type="dxa"/>
              <w:left w:w="120" w:type="dxa"/>
              <w:bottom w:w="60" w:type="dxa"/>
              <w:right w:w="120" w:type="dxa"/>
            </w:tcMar>
            <w:vAlign w:val="center"/>
          </w:tcPr>
          <w:p w14:paraId="1BD9BD79" w14:textId="77777777" w:rsidR="00E023A9" w:rsidRDefault="00E023A9" w:rsidP="00E023A9">
            <w:pPr>
              <w:pStyle w:val="TableTitle"/>
              <w:numPr>
                <w:ilvl w:val="0"/>
                <w:numId w:val="69"/>
              </w:numPr>
            </w:pPr>
            <w:bookmarkStart w:id="433" w:name="RTF35353830313a205461626c65"/>
            <w:r>
              <w:rPr>
                <w:w w:val="100"/>
              </w:rPr>
              <w:t>Determining SRG OBSS PD Min and SRG OBSS PD Max value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433"/>
          </w:p>
        </w:tc>
      </w:tr>
      <w:tr w:rsidR="00E023A9" w14:paraId="6A3D6A62" w14:textId="77777777" w:rsidTr="007870BF">
        <w:trPr>
          <w:trHeight w:val="1240"/>
          <w:jc w:val="center"/>
        </w:trPr>
        <w:tc>
          <w:tcPr>
            <w:tcW w:w="1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DCE7312" w14:textId="77777777" w:rsidR="00E023A9" w:rsidRDefault="00E023A9" w:rsidP="007870BF">
            <w:pPr>
              <w:pStyle w:val="CellHeading"/>
            </w:pPr>
            <w:r>
              <w:rPr>
                <w:w w:val="100"/>
              </w:rPr>
              <w:t>SRG Information Present field in Spatial Reuse Parameter Set element</w:t>
            </w:r>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421461D" w14:textId="77777777" w:rsidR="00E023A9" w:rsidRDefault="00E023A9" w:rsidP="007870BF">
            <w:pPr>
              <w:pStyle w:val="CellHeading"/>
            </w:pPr>
            <w:r>
              <w:rPr>
                <w:w w:val="100"/>
              </w:rPr>
              <w:t>Value of SRG OBSS PD Min</w:t>
            </w:r>
          </w:p>
        </w:tc>
        <w:tc>
          <w:tcPr>
            <w:tcW w:w="2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B8BB8CC" w14:textId="77777777" w:rsidR="00E023A9" w:rsidRDefault="00E023A9" w:rsidP="007870BF">
            <w:pPr>
              <w:pStyle w:val="CellHeading"/>
            </w:pPr>
            <w:r>
              <w:rPr>
                <w:w w:val="100"/>
              </w:rPr>
              <w:t>Value of SRG OBSS PD Max</w:t>
            </w:r>
          </w:p>
        </w:tc>
      </w:tr>
      <w:tr w:rsidR="00E023A9" w14:paraId="68D82A36" w14:textId="77777777" w:rsidTr="007870BF">
        <w:trPr>
          <w:trHeight w:val="9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127309B" w14:textId="77777777" w:rsidR="00E023A9" w:rsidRDefault="00E023A9" w:rsidP="007870BF">
            <w:pPr>
              <w:pStyle w:val="CellBody"/>
              <w:jc w:val="center"/>
            </w:pPr>
            <w:r>
              <w:rPr>
                <w:w w:val="100"/>
              </w:rPr>
              <w:t>Not applicable if the Spatial Reuse Parameter Set element is not received</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7807F93" w14:textId="77777777" w:rsidR="00E023A9" w:rsidRDefault="00E023A9" w:rsidP="007870BF">
            <w:pPr>
              <w:pStyle w:val="CellBody"/>
              <w:jc w:val="center"/>
              <w:rPr>
                <w:w w:val="100"/>
              </w:rPr>
            </w:pPr>
            <w:r>
              <w:rPr>
                <w:w w:val="100"/>
              </w:rPr>
              <w:t>N/A</w:t>
            </w:r>
          </w:p>
          <w:p w14:paraId="47AB1F5E" w14:textId="77777777" w:rsidR="00E023A9" w:rsidRDefault="00E023A9" w:rsidP="007870BF">
            <w:pPr>
              <w:pStyle w:val="CellBody"/>
              <w:jc w:val="center"/>
            </w:pPr>
            <w:r>
              <w:rPr>
                <w:w w:val="100"/>
              </w:rPr>
              <w:t>see NOTE</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ADF2162" w14:textId="77777777" w:rsidR="00E023A9" w:rsidRDefault="00E023A9" w:rsidP="007870BF">
            <w:pPr>
              <w:pStyle w:val="CellBody"/>
              <w:jc w:val="center"/>
              <w:rPr>
                <w:w w:val="100"/>
              </w:rPr>
            </w:pPr>
            <w:r>
              <w:rPr>
                <w:w w:val="100"/>
              </w:rPr>
              <w:t>N/A</w:t>
            </w:r>
          </w:p>
          <w:p w14:paraId="2D1063FA" w14:textId="77777777" w:rsidR="00E023A9" w:rsidRDefault="00E023A9" w:rsidP="007870BF">
            <w:pPr>
              <w:pStyle w:val="CellBody"/>
              <w:jc w:val="center"/>
            </w:pPr>
            <w:r>
              <w:rPr>
                <w:w w:val="100"/>
              </w:rPr>
              <w:t>see NOTE</w:t>
            </w:r>
          </w:p>
        </w:tc>
      </w:tr>
      <w:tr w:rsidR="00E023A9" w14:paraId="171D5B0D" w14:textId="77777777" w:rsidTr="007870BF">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7D842E4" w14:textId="77777777" w:rsidR="00E023A9" w:rsidRDefault="00E023A9" w:rsidP="007870BF">
            <w:pPr>
              <w:pStyle w:val="CellBody"/>
              <w:jc w:val="center"/>
            </w:pPr>
            <w:r>
              <w:rPr>
                <w:w w:val="100"/>
              </w:rPr>
              <w:t>0</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E8B0689" w14:textId="77777777" w:rsidR="00E023A9" w:rsidRDefault="00E023A9" w:rsidP="007870BF">
            <w:pPr>
              <w:pStyle w:val="CellBody"/>
              <w:jc w:val="center"/>
              <w:rPr>
                <w:w w:val="100"/>
              </w:rPr>
            </w:pPr>
            <w:r>
              <w:rPr>
                <w:w w:val="100"/>
              </w:rPr>
              <w:t>N/A</w:t>
            </w:r>
          </w:p>
          <w:p w14:paraId="46868A37" w14:textId="77777777" w:rsidR="00E023A9" w:rsidRDefault="00E023A9" w:rsidP="007870BF">
            <w:pPr>
              <w:pStyle w:val="CellBody"/>
              <w:jc w:val="center"/>
            </w:pPr>
            <w:r>
              <w:rPr>
                <w:w w:val="100"/>
              </w:rPr>
              <w:t>see NOTE</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2712EA8" w14:textId="77777777" w:rsidR="00E023A9" w:rsidRDefault="00E023A9" w:rsidP="007870BF">
            <w:pPr>
              <w:pStyle w:val="CellBody"/>
              <w:jc w:val="center"/>
              <w:rPr>
                <w:w w:val="100"/>
              </w:rPr>
            </w:pPr>
            <w:r>
              <w:rPr>
                <w:w w:val="100"/>
              </w:rPr>
              <w:t>N/A</w:t>
            </w:r>
          </w:p>
          <w:p w14:paraId="3B17B23B" w14:textId="77777777" w:rsidR="00E023A9" w:rsidRDefault="00E023A9" w:rsidP="007870BF">
            <w:pPr>
              <w:pStyle w:val="CellBody"/>
              <w:jc w:val="center"/>
            </w:pPr>
            <w:r>
              <w:rPr>
                <w:w w:val="100"/>
              </w:rPr>
              <w:t>see NOTE</w:t>
            </w:r>
          </w:p>
        </w:tc>
      </w:tr>
      <w:tr w:rsidR="00E023A9" w14:paraId="56E276BD" w14:textId="77777777" w:rsidTr="007870BF">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C3ABE7D" w14:textId="77777777" w:rsidR="00E023A9" w:rsidRDefault="00E023A9" w:rsidP="007870BF">
            <w:pPr>
              <w:pStyle w:val="CellBody"/>
              <w:jc w:val="center"/>
            </w:pPr>
            <w:r>
              <w:rPr>
                <w:w w:val="100"/>
              </w:rPr>
              <w:t>1</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4AAA729" w14:textId="77777777" w:rsidR="00E023A9" w:rsidRDefault="00E023A9" w:rsidP="007870BF">
            <w:pPr>
              <w:pStyle w:val="CellBody"/>
              <w:jc w:val="center"/>
            </w:pPr>
            <w:r>
              <w:rPr>
                <w:rFonts w:ascii="Symbol" w:hAnsi="Symbol" w:cs="Symbol"/>
                <w:w w:val="100"/>
              </w:rPr>
              <w:t></w:t>
            </w:r>
            <w:r>
              <w:rPr>
                <w:w w:val="100"/>
              </w:rPr>
              <w:t>82 + SRG OBSS PD Min Offset</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1DBC35C" w14:textId="77777777" w:rsidR="00E023A9" w:rsidRDefault="00E023A9" w:rsidP="007870BF">
            <w:pPr>
              <w:pStyle w:val="CellBody"/>
              <w:jc w:val="center"/>
            </w:pPr>
            <w:r>
              <w:rPr>
                <w:rFonts w:ascii="Symbol" w:hAnsi="Symbol" w:cs="Symbol"/>
                <w:w w:val="100"/>
              </w:rPr>
              <w:t></w:t>
            </w:r>
            <w:r>
              <w:rPr>
                <w:w w:val="100"/>
              </w:rPr>
              <w:t>82 + SRG OBSS PD Max Offset</w:t>
            </w:r>
          </w:p>
        </w:tc>
      </w:tr>
      <w:tr w:rsidR="00E023A9" w14:paraId="09F9919F" w14:textId="77777777" w:rsidTr="007870BF">
        <w:trPr>
          <w:trHeight w:val="560"/>
          <w:jc w:val="center"/>
        </w:trPr>
        <w:tc>
          <w:tcPr>
            <w:tcW w:w="6640" w:type="dxa"/>
            <w:gridSpan w:val="3"/>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48F21417" w14:textId="77777777" w:rsidR="00E023A9" w:rsidRDefault="00E023A9" w:rsidP="007870BF">
            <w:pPr>
              <w:pStyle w:val="CellBody"/>
            </w:pPr>
            <w:r>
              <w:rPr>
                <w:w w:val="100"/>
              </w:rPr>
              <w:t>NOTE—When SRG Information is not present, a STA cannot determine a PPDU to be SRG and so will not use SRG OBSS PD Min or SRG OBSS PD Max values.</w:t>
            </w:r>
          </w:p>
        </w:tc>
      </w:tr>
    </w:tbl>
    <w:p w14:paraId="46543D61" w14:textId="77777777" w:rsidR="00E023A9" w:rsidRDefault="00E023A9" w:rsidP="00E023A9">
      <w:pPr>
        <w:pStyle w:val="T"/>
        <w:rPr>
          <w:b/>
          <w:bCs/>
          <w:i/>
          <w:iCs/>
          <w:w w:val="100"/>
          <w:sz w:val="24"/>
          <w:szCs w:val="24"/>
          <w:lang w:val="en-GB"/>
        </w:rPr>
      </w:pPr>
    </w:p>
    <w:p w14:paraId="28C38A0E" w14:textId="77777777" w:rsidR="00E023A9" w:rsidRDefault="00E023A9" w:rsidP="00E023A9">
      <w:pPr>
        <w:pStyle w:val="T"/>
        <w:rPr>
          <w:w w:val="100"/>
        </w:rPr>
      </w:pPr>
      <w:r>
        <w:rPr>
          <w:vanish/>
          <w:w w:val="100"/>
        </w:rPr>
        <w:t>(#14284)</w:t>
      </w:r>
      <w:r>
        <w:rPr>
          <w:w w:val="100"/>
        </w:rPr>
        <w:t>The Spatial Reuse Parameter Set element is optionally present in Beacons, Probe Responses and (Re)Association responses.</w:t>
      </w:r>
    </w:p>
    <w:p w14:paraId="7094106D" w14:textId="77777777" w:rsidR="00E023A9" w:rsidRDefault="00E023A9" w:rsidP="00E023A9">
      <w:pPr>
        <w:pStyle w:val="H4"/>
        <w:numPr>
          <w:ilvl w:val="0"/>
          <w:numId w:val="70"/>
        </w:numPr>
        <w:rPr>
          <w:w w:val="100"/>
        </w:rPr>
      </w:pPr>
      <w:bookmarkStart w:id="434" w:name="RTF31353934303a2048342c312e"/>
      <w:r>
        <w:rPr>
          <w:w w:val="100"/>
        </w:rPr>
        <w:t>OBSS PD</w:t>
      </w:r>
      <w:bookmarkEnd w:id="434"/>
      <w:r>
        <w:rPr>
          <w:vanish/>
          <w:w w:val="100"/>
        </w:rPr>
        <w:t>(#11726)</w:t>
      </w:r>
      <w:r>
        <w:rPr>
          <w:w w:val="100"/>
        </w:rPr>
        <w:t xml:space="preserve"> SR transmit power restriction period</w:t>
      </w:r>
    </w:p>
    <w:p w14:paraId="7B472187" w14:textId="77777777" w:rsidR="00E023A9" w:rsidRDefault="00E023A9" w:rsidP="00E023A9">
      <w:pPr>
        <w:pStyle w:val="T"/>
        <w:rPr>
          <w:w w:val="100"/>
        </w:rPr>
      </w:pPr>
      <w:r>
        <w:rPr>
          <w:w w:val="100"/>
        </w:rPr>
        <w:t xml:space="preserve">If a STA ignores an inter-BSS PPDU following the procedure in </w:t>
      </w:r>
      <w:r>
        <w:rPr>
          <w:w w:val="100"/>
        </w:rPr>
        <w:fldChar w:fldCharType="begin"/>
      </w:r>
      <w:r>
        <w:rPr>
          <w:w w:val="100"/>
        </w:rPr>
        <w:instrText xml:space="preserve"> REF  RTF33383837323a2048342c312e \h</w:instrText>
      </w:r>
      <w:r>
        <w:rPr>
          <w:w w:val="100"/>
        </w:rPr>
      </w:r>
      <w:r>
        <w:rPr>
          <w:w w:val="100"/>
        </w:rPr>
        <w:fldChar w:fldCharType="separate"/>
      </w:r>
      <w:r>
        <w:rPr>
          <w:w w:val="100"/>
        </w:rPr>
        <w:t>27.9.2.3 (General operation with SRG OBSS PD level)</w:t>
      </w:r>
      <w:r>
        <w:rPr>
          <w:w w:val="100"/>
        </w:rPr>
        <w:fldChar w:fldCharType="end"/>
      </w:r>
      <w:r>
        <w:rPr>
          <w:w w:val="100"/>
        </w:rPr>
        <w:t>, using a chosen SRG OBSS PD level</w:t>
      </w:r>
      <w:r>
        <w:rPr>
          <w:vanish/>
          <w:w w:val="100"/>
        </w:rPr>
        <w:t>(#11726)</w:t>
      </w:r>
      <w:r>
        <w:rPr>
          <w:w w:val="100"/>
        </w:rPr>
        <w:t xml:space="preserve">, or following the procedure in </w:t>
      </w:r>
      <w:r>
        <w:rPr>
          <w:w w:val="100"/>
        </w:rPr>
        <w:fldChar w:fldCharType="begin"/>
      </w:r>
      <w:r>
        <w:rPr>
          <w:w w:val="100"/>
        </w:rPr>
        <w:instrText xml:space="preserve"> REF  RTF31363236363a2048342c312e \h</w:instrText>
      </w:r>
      <w:r>
        <w:rPr>
          <w:w w:val="100"/>
        </w:rPr>
      </w:r>
      <w:r>
        <w:rPr>
          <w:w w:val="100"/>
        </w:rPr>
        <w:fldChar w:fldCharType="separate"/>
      </w:r>
      <w:r>
        <w:rPr>
          <w:w w:val="100"/>
        </w:rPr>
        <w:t>27.9.2.2 (General operation with non-SRG OBSS PD level)</w:t>
      </w:r>
      <w:r>
        <w:rPr>
          <w:w w:val="100"/>
        </w:rPr>
        <w:fldChar w:fldCharType="end"/>
      </w:r>
      <w:r>
        <w:rPr>
          <w:w w:val="100"/>
        </w:rPr>
        <w:t xml:space="preserve"> using a chosen non-SRG OBSS PD level</w:t>
      </w:r>
      <w:r>
        <w:rPr>
          <w:vanish/>
          <w:w w:val="100"/>
        </w:rPr>
        <w:t>(#11726)</w:t>
      </w:r>
      <w:r>
        <w:rPr>
          <w:w w:val="100"/>
        </w:rPr>
        <w:t>, then the STA</w:t>
      </w:r>
      <w:r>
        <w:rPr>
          <w:vanish/>
          <w:w w:val="100"/>
        </w:rPr>
        <w:t>(#11780)</w:t>
      </w:r>
      <w:r>
        <w:rPr>
          <w:w w:val="100"/>
        </w:rPr>
        <w:t xml:space="preserve"> shall start an OBSS PD</w:t>
      </w:r>
      <w:r>
        <w:rPr>
          <w:vanish/>
          <w:w w:val="100"/>
        </w:rPr>
        <w:t>(#11726)</w:t>
      </w:r>
      <w:r>
        <w:rPr>
          <w:w w:val="100"/>
        </w:rPr>
        <w:t xml:space="preserve"> SR transmit power restriction period. This OBSS PD</w:t>
      </w:r>
      <w:r>
        <w:rPr>
          <w:vanish/>
          <w:w w:val="100"/>
        </w:rPr>
        <w:t>(#11726)</w:t>
      </w:r>
      <w:r>
        <w:rPr>
          <w:w w:val="100"/>
        </w:rPr>
        <w:t xml:space="preserve"> SR transmit power restriction period shall be terminated at the end of the TXOP that the STA gains once its backoff reaches zero.</w:t>
      </w:r>
    </w:p>
    <w:p w14:paraId="72DE22AA" w14:textId="77777777" w:rsidR="00E023A9" w:rsidRDefault="00E023A9" w:rsidP="00E023A9">
      <w:pPr>
        <w:pStyle w:val="T"/>
        <w:rPr>
          <w:w w:val="100"/>
        </w:rPr>
      </w:pPr>
      <w:r>
        <w:rPr>
          <w:w w:val="100"/>
        </w:rPr>
        <w:t>If a STA starts an OBSS PD</w:t>
      </w:r>
      <w:r>
        <w:rPr>
          <w:vanish/>
          <w:w w:val="100"/>
        </w:rPr>
        <w:t>(#11726)</w:t>
      </w:r>
      <w:r>
        <w:rPr>
          <w:w w:val="100"/>
        </w:rPr>
        <w:t xml:space="preserve"> SR transmit power restriction period with a chosen non-SRG OBSS PD level</w:t>
      </w:r>
      <w:r>
        <w:rPr>
          <w:vanish/>
          <w:w w:val="100"/>
        </w:rPr>
        <w:t>(#11726)</w:t>
      </w:r>
      <w:r>
        <w:rPr>
          <w:w w:val="100"/>
        </w:rPr>
        <w:t xml:space="preserve">, the STA’s transmit power as measured at the output of the antenna connector shall be equal or lower than the </w:t>
      </w:r>
      <w:r>
        <w:rPr>
          <w:i/>
          <w:iCs/>
          <w:w w:val="100"/>
        </w:rPr>
        <w:t>TXPWR</w:t>
      </w:r>
      <w:r>
        <w:rPr>
          <w:i/>
          <w:iCs/>
          <w:w w:val="100"/>
          <w:vertAlign w:val="subscript"/>
        </w:rPr>
        <w:t>max</w:t>
      </w:r>
      <w:r>
        <w:rPr>
          <w:w w:val="100"/>
        </w:rPr>
        <w:t>, calculated with this chosen non-SRG OBSS PD level</w:t>
      </w:r>
      <w:r>
        <w:rPr>
          <w:vanish/>
          <w:w w:val="100"/>
        </w:rPr>
        <w:t>(#11726)</w:t>
      </w:r>
      <w:r>
        <w:rPr>
          <w:w w:val="100"/>
        </w:rPr>
        <w:t xml:space="preserve"> with </w:t>
      </w:r>
      <w:r>
        <w:rPr>
          <w:w w:val="100"/>
        </w:rPr>
        <w:fldChar w:fldCharType="begin"/>
      </w:r>
      <w:r>
        <w:rPr>
          <w:w w:val="100"/>
        </w:rPr>
        <w:instrText xml:space="preserve"> REF  RTF32343738303a204571756174 \h</w:instrText>
      </w:r>
      <w:r>
        <w:rPr>
          <w:w w:val="100"/>
        </w:rPr>
      </w:r>
      <w:r>
        <w:rPr>
          <w:w w:val="100"/>
        </w:rPr>
        <w:fldChar w:fldCharType="separate"/>
      </w:r>
      <w:r>
        <w:rPr>
          <w:w w:val="100"/>
        </w:rPr>
        <w:t>Equation (27-5)</w:t>
      </w:r>
      <w:r>
        <w:rPr>
          <w:w w:val="100"/>
        </w:rPr>
        <w:fldChar w:fldCharType="end"/>
      </w:r>
      <w:r>
        <w:rPr>
          <w:w w:val="100"/>
        </w:rPr>
        <w:t xml:space="preserve">, with the appropriate non-SRG parameters according to </w:t>
      </w:r>
      <w:r>
        <w:rPr>
          <w:w w:val="100"/>
        </w:rPr>
        <w:fldChar w:fldCharType="begin"/>
      </w:r>
      <w:r>
        <w:rPr>
          <w:w w:val="100"/>
        </w:rPr>
        <w:instrText xml:space="preserve"> REF  RTF32343038383a205461626c65 \h</w:instrText>
      </w:r>
      <w:r>
        <w:rPr>
          <w:w w:val="100"/>
        </w:rPr>
      </w:r>
      <w:r>
        <w:rPr>
          <w:w w:val="100"/>
        </w:rPr>
        <w:fldChar w:fldCharType="separate"/>
      </w:r>
      <w:r>
        <w:rPr>
          <w:w w:val="100"/>
        </w:rPr>
        <w:t>Table 27-10 (Determining Non-SRG OBSS PD Min and Non-SRG OBSS PD Max values)</w:t>
      </w:r>
      <w:r>
        <w:rPr>
          <w:w w:val="100"/>
        </w:rPr>
        <w:fldChar w:fldCharType="end"/>
      </w:r>
      <w:r>
        <w:rPr>
          <w:w w:val="100"/>
        </w:rPr>
        <w:t>, for the transmissions of any PPDU (including an HE TB PPDU, except when the HE TB PPDU is triggered by a Trigger frame having the CS Required subfield set to 0) until the end of the OBSS PD</w:t>
      </w:r>
      <w:r>
        <w:rPr>
          <w:vanish/>
          <w:w w:val="100"/>
        </w:rPr>
        <w:t>(#11726)</w:t>
      </w:r>
      <w:r>
        <w:rPr>
          <w:w w:val="100"/>
        </w:rPr>
        <w:t xml:space="preserve"> SR transmit power restriction period.</w:t>
      </w:r>
    </w:p>
    <w:p w14:paraId="4EE4BFE1" w14:textId="77777777" w:rsidR="00E023A9" w:rsidRDefault="00E023A9" w:rsidP="00E023A9">
      <w:pPr>
        <w:pStyle w:val="T"/>
        <w:rPr>
          <w:w w:val="100"/>
        </w:rPr>
      </w:pPr>
      <w:r>
        <w:rPr>
          <w:w w:val="100"/>
        </w:rPr>
        <w:t>If a STA starts an OBSS PD</w:t>
      </w:r>
      <w:r>
        <w:rPr>
          <w:vanish/>
          <w:w w:val="100"/>
        </w:rPr>
        <w:t>(#11726)</w:t>
      </w:r>
      <w:r>
        <w:rPr>
          <w:w w:val="100"/>
        </w:rPr>
        <w:t xml:space="preserve"> SR transmit power restriction period with a chosen SRG OBSS PD level</w:t>
      </w:r>
      <w:r>
        <w:rPr>
          <w:vanish/>
          <w:w w:val="100"/>
        </w:rPr>
        <w:t>(#11726)</w:t>
      </w:r>
      <w:r>
        <w:rPr>
          <w:w w:val="100"/>
        </w:rPr>
        <w:t xml:space="preserve">, the STA’s transmit power as measured at the output of the antenna connector, shall be equal or lower than the </w:t>
      </w:r>
      <w:r>
        <w:rPr>
          <w:i/>
          <w:iCs/>
          <w:w w:val="100"/>
        </w:rPr>
        <w:t>TXPWR</w:t>
      </w:r>
      <w:r>
        <w:rPr>
          <w:i/>
          <w:iCs/>
          <w:w w:val="100"/>
          <w:vertAlign w:val="subscript"/>
        </w:rPr>
        <w:t>max</w:t>
      </w:r>
      <w:r>
        <w:rPr>
          <w:w w:val="100"/>
        </w:rPr>
        <w:t>, calculated with this chosen SRG OBSS PD level</w:t>
      </w:r>
      <w:r>
        <w:rPr>
          <w:vanish/>
          <w:w w:val="100"/>
        </w:rPr>
        <w:t>(#11726)</w:t>
      </w:r>
      <w:r>
        <w:rPr>
          <w:w w:val="100"/>
        </w:rPr>
        <w:t xml:space="preserve"> with </w:t>
      </w:r>
      <w:r>
        <w:rPr>
          <w:w w:val="100"/>
        </w:rPr>
        <w:fldChar w:fldCharType="begin"/>
      </w:r>
      <w:r>
        <w:rPr>
          <w:w w:val="100"/>
        </w:rPr>
        <w:instrText xml:space="preserve"> REF  RTF32343738303a204571756174 \h</w:instrText>
      </w:r>
      <w:r>
        <w:rPr>
          <w:w w:val="100"/>
        </w:rPr>
      </w:r>
      <w:r>
        <w:rPr>
          <w:w w:val="100"/>
        </w:rPr>
        <w:fldChar w:fldCharType="separate"/>
      </w:r>
      <w:r>
        <w:rPr>
          <w:w w:val="100"/>
        </w:rPr>
        <w:t>Equation (27-5)</w:t>
      </w:r>
      <w:r>
        <w:rPr>
          <w:w w:val="100"/>
        </w:rPr>
        <w:fldChar w:fldCharType="end"/>
      </w:r>
      <w:r>
        <w:rPr>
          <w:w w:val="100"/>
        </w:rPr>
        <w:t xml:space="preserve">, with the appropriate SRG parameters according to </w:t>
      </w:r>
      <w:r>
        <w:rPr>
          <w:w w:val="100"/>
        </w:rPr>
        <w:fldChar w:fldCharType="begin"/>
      </w:r>
      <w:r>
        <w:rPr>
          <w:w w:val="100"/>
        </w:rPr>
        <w:instrText xml:space="preserve"> REF  RTF35353830313a205461626c65 \h</w:instrText>
      </w:r>
      <w:r>
        <w:rPr>
          <w:w w:val="100"/>
        </w:rPr>
      </w:r>
      <w:r>
        <w:rPr>
          <w:w w:val="100"/>
        </w:rPr>
        <w:fldChar w:fldCharType="separate"/>
      </w:r>
      <w:r>
        <w:rPr>
          <w:w w:val="100"/>
        </w:rPr>
        <w:t>Table 27-11 (Determining SRG OBSS PD Min and SRG OBSS PD Max values)</w:t>
      </w:r>
      <w:r>
        <w:rPr>
          <w:w w:val="100"/>
        </w:rPr>
        <w:fldChar w:fldCharType="end"/>
      </w:r>
      <w:r>
        <w:rPr>
          <w:w w:val="100"/>
        </w:rPr>
        <w:t>, for the transmissions of any PPDU (including an HE TB PPDU, except when the HE TB PPDU is a response to a Trigger frame with CS Required subfield equal to 0) until the end of the OBSS PD</w:t>
      </w:r>
      <w:r>
        <w:rPr>
          <w:vanish/>
          <w:w w:val="100"/>
        </w:rPr>
        <w:t>(#11726)</w:t>
      </w:r>
      <w:r>
        <w:rPr>
          <w:w w:val="100"/>
        </w:rPr>
        <w:t xml:space="preserve"> SR transmit power restriction period.</w:t>
      </w:r>
      <w:r>
        <w:rPr>
          <w:vanish/>
          <w:w w:val="100"/>
        </w:rPr>
        <w:t>(17/1852r8)</w:t>
      </w:r>
    </w:p>
    <w:p w14:paraId="38A1F8C6" w14:textId="6BB4C1ED" w:rsidR="00E023A9" w:rsidRDefault="007147DC" w:rsidP="00E023A9">
      <w:pPr>
        <w:pStyle w:val="T"/>
        <w:rPr>
          <w:w w:val="100"/>
        </w:rPr>
      </w:pPr>
      <w:ins w:id="435" w:author="Cariou, Laurent" w:date="2018-07-31T10:05:00Z">
        <w:r>
          <w:rPr>
            <w:w w:val="100"/>
          </w:rPr>
          <w:t xml:space="preserve">A STA </w:t>
        </w:r>
      </w:ins>
      <w:ins w:id="436" w:author="Cariou, Laurent" w:date="2018-07-31T10:06:00Z">
        <w:r>
          <w:rPr>
            <w:w w:val="100"/>
          </w:rPr>
          <w:t xml:space="preserve">may have </w:t>
        </w:r>
      </w:ins>
      <w:del w:id="437" w:author="Cariou, Laurent" w:date="2018-07-31T10:06:00Z">
        <w:r w:rsidR="00E023A9" w:rsidDel="007147DC">
          <w:rPr>
            <w:w w:val="100"/>
          </w:rPr>
          <w:delText xml:space="preserve">Multiple </w:delText>
        </w:r>
      </w:del>
      <w:ins w:id="438" w:author="Cariou, Laurent" w:date="2018-07-31T10:06:00Z">
        <w:r>
          <w:rPr>
            <w:w w:val="100"/>
          </w:rPr>
          <w:t xml:space="preserve">multiple </w:t>
        </w:r>
      </w:ins>
      <w:r w:rsidR="00E023A9">
        <w:rPr>
          <w:w w:val="100"/>
        </w:rPr>
        <w:t>ongoing OBSS PD</w:t>
      </w:r>
      <w:r w:rsidR="00E023A9">
        <w:rPr>
          <w:vanish/>
          <w:w w:val="100"/>
        </w:rPr>
        <w:t>(#11726)</w:t>
      </w:r>
      <w:r w:rsidR="00E023A9">
        <w:rPr>
          <w:w w:val="100"/>
        </w:rPr>
        <w:t xml:space="preserve"> SR transmit power restriction periods </w:t>
      </w:r>
      <w:del w:id="439" w:author="Cariou, Laurent" w:date="2018-07-31T10:06:00Z">
        <w:r w:rsidR="00E023A9" w:rsidDel="007147DC">
          <w:rPr>
            <w:w w:val="100"/>
          </w:rPr>
          <w:delText xml:space="preserve">may </w:delText>
        </w:r>
      </w:del>
      <w:ins w:id="440" w:author="Cariou, Laurent" w:date="2018-07-31T10:06:00Z">
        <w:r>
          <w:rPr>
            <w:w w:val="100"/>
          </w:rPr>
          <w:t xml:space="preserve">that </w:t>
        </w:r>
      </w:ins>
      <w:r w:rsidR="00E023A9">
        <w:rPr>
          <w:w w:val="100"/>
        </w:rPr>
        <w:t>overlap in time.</w:t>
      </w:r>
      <w:ins w:id="441" w:author="Cariou, Laurent" w:date="2018-07-31T10:06:00Z">
        <w:r>
          <w:rPr>
            <w:w w:val="100"/>
          </w:rPr>
          <w:t xml:space="preserve"> (#15746)</w:t>
        </w:r>
      </w:ins>
    </w:p>
    <w:p w14:paraId="38D19C32" w14:textId="77777777" w:rsidR="00E023A9" w:rsidRDefault="00E023A9" w:rsidP="00E023A9">
      <w:pPr>
        <w:pStyle w:val="Note"/>
        <w:rPr>
          <w:w w:val="100"/>
        </w:rPr>
      </w:pPr>
      <w:r>
        <w:rPr>
          <w:vanish/>
          <w:w w:val="100"/>
        </w:rPr>
        <w:t>(#11812)</w:t>
      </w:r>
      <w:r>
        <w:rPr>
          <w:w w:val="100"/>
        </w:rPr>
        <w:t xml:space="preserve">NOTE 1—The STA’s transmit power is always equal or lower than the minimum </w:t>
      </w:r>
      <w:r>
        <w:rPr>
          <w:i/>
          <w:iCs/>
          <w:w w:val="100"/>
        </w:rPr>
        <w:t>TXPWR</w:t>
      </w:r>
      <w:r>
        <w:rPr>
          <w:i/>
          <w:iCs/>
          <w:w w:val="100"/>
          <w:vertAlign w:val="subscript"/>
        </w:rPr>
        <w:t>max</w:t>
      </w:r>
      <w:r>
        <w:rPr>
          <w:w w:val="100"/>
        </w:rPr>
        <w:t xml:space="preserve"> among all </w:t>
      </w:r>
      <w:r>
        <w:rPr>
          <w:i/>
          <w:iCs/>
          <w:w w:val="100"/>
        </w:rPr>
        <w:t>TXPWR</w:t>
      </w:r>
      <w:r>
        <w:rPr>
          <w:i/>
          <w:iCs/>
          <w:w w:val="100"/>
          <w:vertAlign w:val="subscript"/>
        </w:rPr>
        <w:t>max</w:t>
      </w:r>
      <w:r>
        <w:rPr>
          <w:w w:val="100"/>
        </w:rPr>
        <w:t xml:space="preserve"> from ongoing OBSS PD</w:t>
      </w:r>
      <w:r>
        <w:rPr>
          <w:vanish/>
          <w:w w:val="100"/>
        </w:rPr>
        <w:t>(#11726)</w:t>
      </w:r>
      <w:r>
        <w:rPr>
          <w:w w:val="100"/>
        </w:rPr>
        <w:t xml:space="preserve"> SR transmit power restriction periods.</w:t>
      </w:r>
    </w:p>
    <w:p w14:paraId="5C6202F4" w14:textId="77777777" w:rsidR="00E023A9" w:rsidRDefault="00E023A9" w:rsidP="00E023A9">
      <w:pPr>
        <w:pStyle w:val="Equation"/>
        <w:numPr>
          <w:ilvl w:val="0"/>
          <w:numId w:val="71"/>
        </w:numPr>
        <w:ind w:left="0" w:firstLine="200"/>
        <w:rPr>
          <w:w w:val="100"/>
        </w:rPr>
      </w:pPr>
      <w:bookmarkStart w:id="442" w:name="RTF32343738303a204571756174"/>
    </w:p>
    <w:bookmarkEnd w:id="442"/>
    <w:p w14:paraId="37182DD9" w14:textId="4C5E0056" w:rsidR="00E023A9" w:rsidRDefault="00E023A9" w:rsidP="00E023A9">
      <w:pPr>
        <w:pStyle w:val="Note"/>
        <w:rPr>
          <w:w w:val="100"/>
        </w:rPr>
      </w:pPr>
      <w:r>
        <w:rPr>
          <w:noProof/>
          <w:w w:val="100"/>
        </w:rPr>
        <w:drawing>
          <wp:inline distT="0" distB="0" distL="0" distR="0" wp14:anchorId="02CDE31C" wp14:editId="249A3E8A">
            <wp:extent cx="6035040" cy="45720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35040" cy="457200"/>
                    </a:xfrm>
                    <a:prstGeom prst="rect">
                      <a:avLst/>
                    </a:prstGeom>
                    <a:noFill/>
                    <a:ln>
                      <a:noFill/>
                    </a:ln>
                  </pic:spPr>
                </pic:pic>
              </a:graphicData>
            </a:graphic>
          </wp:inline>
        </w:drawing>
      </w:r>
      <w:r>
        <w:rPr>
          <w:w w:val="100"/>
        </w:rPr>
        <w:t>NOTE 2—</w:t>
      </w:r>
      <w:r>
        <w:rPr>
          <w:w w:val="100"/>
        </w:rPr>
        <w:fldChar w:fldCharType="begin"/>
      </w:r>
      <w:r>
        <w:rPr>
          <w:w w:val="100"/>
        </w:rPr>
        <w:instrText xml:space="preserve"> REF  RTF32343738303a204571756174 \h</w:instrText>
      </w:r>
      <w:r>
        <w:rPr>
          <w:w w:val="100"/>
        </w:rPr>
      </w:r>
      <w:r>
        <w:rPr>
          <w:w w:val="100"/>
        </w:rPr>
        <w:fldChar w:fldCharType="separate"/>
      </w:r>
      <w:r>
        <w:rPr>
          <w:w w:val="100"/>
        </w:rPr>
        <w:t>Equation (27-5)</w:t>
      </w:r>
      <w:r>
        <w:rPr>
          <w:w w:val="100"/>
        </w:rPr>
        <w:fldChar w:fldCharType="end"/>
      </w:r>
      <w:r>
        <w:rPr>
          <w:w w:val="100"/>
        </w:rPr>
        <w:t xml:space="preserve"> is equivalent to the condition defined in </w:t>
      </w:r>
      <w:r>
        <w:rPr>
          <w:w w:val="100"/>
        </w:rPr>
        <w:fldChar w:fldCharType="begin"/>
      </w:r>
      <w:r>
        <w:rPr>
          <w:w w:val="100"/>
        </w:rPr>
        <w:instrText xml:space="preserve"> REF  RTF39333932303a204571756174 \h</w:instrText>
      </w:r>
      <w:r>
        <w:rPr>
          <w:w w:val="100"/>
        </w:rPr>
      </w:r>
      <w:r>
        <w:rPr>
          <w:w w:val="100"/>
        </w:rPr>
        <w:fldChar w:fldCharType="separate"/>
      </w:r>
      <w:r>
        <w:rPr>
          <w:w w:val="100"/>
        </w:rPr>
        <w:t>Equation (27-4)</w:t>
      </w:r>
      <w:r>
        <w:rPr>
          <w:w w:val="100"/>
        </w:rPr>
        <w:fldChar w:fldCharType="end"/>
      </w:r>
      <w:r>
        <w:rPr>
          <w:w w:val="100"/>
        </w:rPr>
        <w:t>.</w:t>
      </w:r>
    </w:p>
    <w:p w14:paraId="35A3A431" w14:textId="77777777" w:rsidR="00E023A9" w:rsidRDefault="00E023A9" w:rsidP="00E023A9">
      <w:pPr>
        <w:pStyle w:val="Note"/>
        <w:rPr>
          <w:w w:val="100"/>
        </w:rPr>
      </w:pPr>
      <w:r>
        <w:rPr>
          <w:w w:val="100"/>
        </w:rPr>
        <w:t xml:space="preserve">NOTE 3—Anytime, even if </w:t>
      </w:r>
      <w:r>
        <w:rPr>
          <w:i/>
          <w:iCs/>
          <w:w w:val="100"/>
        </w:rPr>
        <w:t>TXPWR</w:t>
      </w:r>
      <w:r>
        <w:rPr>
          <w:i/>
          <w:iCs/>
          <w:w w:val="100"/>
          <w:vertAlign w:val="subscript"/>
        </w:rPr>
        <w:t>max</w:t>
      </w:r>
      <w:r>
        <w:rPr>
          <w:w w:val="100"/>
        </w:rPr>
        <w:t xml:space="preserve"> is unconstrained, the STA has to respect the transmit power restrictions defined by 11.8.6 Transmit power selection.</w:t>
      </w:r>
    </w:p>
    <w:p w14:paraId="61DEB4C7" w14:textId="77777777" w:rsidR="00E023A9" w:rsidRDefault="00E023A9" w:rsidP="00E023A9">
      <w:pPr>
        <w:pStyle w:val="T"/>
        <w:rPr>
          <w:w w:val="100"/>
        </w:rPr>
      </w:pPr>
      <w:r>
        <w:rPr>
          <w:w w:val="100"/>
        </w:rPr>
        <w:t>An example of OBSS PD</w:t>
      </w:r>
      <w:r>
        <w:rPr>
          <w:vanish/>
          <w:w w:val="100"/>
        </w:rPr>
        <w:t>(#11726)</w:t>
      </w:r>
      <w:r>
        <w:rPr>
          <w:w w:val="100"/>
        </w:rPr>
        <w:t xml:space="preserve"> SR operation is shown in </w:t>
      </w:r>
      <w:r>
        <w:rPr>
          <w:w w:val="100"/>
        </w:rPr>
        <w:fldChar w:fldCharType="begin"/>
      </w:r>
      <w:r>
        <w:rPr>
          <w:w w:val="100"/>
        </w:rPr>
        <w:instrText xml:space="preserve"> REF  RTF36313833363a204669675469 \h</w:instrText>
      </w:r>
      <w:r>
        <w:rPr>
          <w:w w:val="100"/>
        </w:rPr>
      </w:r>
      <w:r>
        <w:rPr>
          <w:w w:val="100"/>
        </w:rPr>
        <w:fldChar w:fldCharType="separate"/>
      </w:r>
      <w:r>
        <w:rPr>
          <w:w w:val="100"/>
        </w:rPr>
        <w:t>Figure 27-10 (Example of OBSS PD SR operation)</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740"/>
      </w:tblGrid>
      <w:tr w:rsidR="00E023A9" w14:paraId="6320BD3D" w14:textId="77777777" w:rsidTr="007870BF">
        <w:trPr>
          <w:trHeight w:val="9200"/>
          <w:jc w:val="center"/>
        </w:trPr>
        <w:tc>
          <w:tcPr>
            <w:tcW w:w="8740" w:type="dxa"/>
            <w:tcBorders>
              <w:top w:val="nil"/>
              <w:left w:val="nil"/>
              <w:bottom w:val="nil"/>
              <w:right w:val="nil"/>
            </w:tcBorders>
            <w:tcMar>
              <w:top w:w="120" w:type="dxa"/>
              <w:left w:w="120" w:type="dxa"/>
              <w:bottom w:w="80" w:type="dxa"/>
              <w:right w:w="120" w:type="dxa"/>
            </w:tcMar>
          </w:tcPr>
          <w:p w14:paraId="37CA3359" w14:textId="5E4C7420" w:rsidR="00E023A9" w:rsidRDefault="00E023A9" w:rsidP="007870BF">
            <w:pPr>
              <w:pStyle w:val="CellBody"/>
            </w:pPr>
            <w:r>
              <w:rPr>
                <w:noProof/>
                <w:w w:val="100"/>
              </w:rPr>
              <w:drawing>
                <wp:inline distT="0" distB="0" distL="0" distR="0" wp14:anchorId="2F8E5BAD" wp14:editId="643EF511">
                  <wp:extent cx="5760720" cy="57607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5760720"/>
                          </a:xfrm>
                          <a:prstGeom prst="rect">
                            <a:avLst/>
                          </a:prstGeom>
                          <a:noFill/>
                          <a:ln>
                            <a:noFill/>
                          </a:ln>
                        </pic:spPr>
                      </pic:pic>
                    </a:graphicData>
                  </a:graphic>
                </wp:inline>
              </w:drawing>
            </w:r>
          </w:p>
        </w:tc>
      </w:tr>
      <w:tr w:rsidR="00E023A9" w14:paraId="3BDB5B91" w14:textId="77777777" w:rsidTr="007870BF">
        <w:trPr>
          <w:jc w:val="center"/>
        </w:trPr>
        <w:tc>
          <w:tcPr>
            <w:tcW w:w="8740" w:type="dxa"/>
            <w:tcBorders>
              <w:top w:val="nil"/>
              <w:left w:val="nil"/>
              <w:bottom w:val="nil"/>
              <w:right w:val="nil"/>
            </w:tcBorders>
            <w:tcMar>
              <w:top w:w="120" w:type="dxa"/>
              <w:left w:w="120" w:type="dxa"/>
              <w:bottom w:w="80" w:type="dxa"/>
              <w:right w:w="120" w:type="dxa"/>
            </w:tcMar>
            <w:vAlign w:val="center"/>
          </w:tcPr>
          <w:p w14:paraId="7A08BA2D" w14:textId="77777777" w:rsidR="00E023A9" w:rsidRDefault="00E023A9" w:rsidP="00E023A9">
            <w:pPr>
              <w:pStyle w:val="FigTitle"/>
              <w:numPr>
                <w:ilvl w:val="0"/>
                <w:numId w:val="72"/>
              </w:numPr>
            </w:pPr>
            <w:bookmarkStart w:id="443" w:name="RTF36313833363a204669675469"/>
            <w:r>
              <w:rPr>
                <w:w w:val="100"/>
              </w:rPr>
              <w:t>Example of OBSS PD</w:t>
            </w:r>
            <w:bookmarkEnd w:id="443"/>
            <w:r>
              <w:rPr>
                <w:vanish/>
                <w:w w:val="100"/>
              </w:rPr>
              <w:t>(#11726)</w:t>
            </w:r>
            <w:r>
              <w:rPr>
                <w:w w:val="100"/>
              </w:rPr>
              <w:t xml:space="preserve"> SR operation</w:t>
            </w:r>
            <w:r>
              <w:rPr>
                <w:vanish/>
                <w:w w:val="100"/>
              </w:rPr>
              <w:t>(#12070)</w:t>
            </w:r>
          </w:p>
        </w:tc>
      </w:tr>
    </w:tbl>
    <w:p w14:paraId="69549008" w14:textId="77777777" w:rsidR="00E023A9" w:rsidRDefault="00E023A9" w:rsidP="00E023A9">
      <w:pPr>
        <w:pStyle w:val="T"/>
        <w:rPr>
          <w:w w:val="100"/>
        </w:rPr>
      </w:pPr>
    </w:p>
    <w:p w14:paraId="6C26723F" w14:textId="77777777" w:rsidR="00E023A9" w:rsidRDefault="00E023A9" w:rsidP="00E023A9">
      <w:pPr>
        <w:pStyle w:val="T"/>
        <w:rPr>
          <w:w w:val="100"/>
        </w:rPr>
      </w:pPr>
      <w:r>
        <w:rPr>
          <w:w w:val="100"/>
        </w:rPr>
        <w:t>In this example:</w:t>
      </w:r>
    </w:p>
    <w:p w14:paraId="19F9D7F2" w14:textId="77777777" w:rsidR="00E023A9" w:rsidRDefault="00E023A9" w:rsidP="00E023A9">
      <w:pPr>
        <w:pStyle w:val="D"/>
        <w:numPr>
          <w:ilvl w:val="0"/>
          <w:numId w:val="57"/>
        </w:numPr>
        <w:ind w:left="600" w:hanging="400"/>
        <w:rPr>
          <w:w w:val="100"/>
        </w:rPr>
      </w:pPr>
      <w:r>
        <w:rPr>
          <w:w w:val="100"/>
        </w:rPr>
        <w:t>STA SR S2 receives the PPDU from S1 and, when it classifies it as inter-BSS PPDU, ignores it using OBSS PD-based spatial reuse</w:t>
      </w:r>
      <w:r>
        <w:rPr>
          <w:vanish/>
          <w:w w:val="100"/>
        </w:rPr>
        <w:t>(#11726)</w:t>
      </w:r>
      <w:r>
        <w:rPr>
          <w:w w:val="100"/>
        </w:rPr>
        <w:t xml:space="preserve"> with non-SRG OBSS PD</w:t>
      </w:r>
      <w:r>
        <w:rPr>
          <w:vanish/>
          <w:w w:val="100"/>
        </w:rPr>
        <w:t>(#11726)</w:t>
      </w:r>
      <w:r>
        <w:rPr>
          <w:w w:val="100"/>
        </w:rPr>
        <w:t>, starts the OBSS PD</w:t>
      </w:r>
      <w:r>
        <w:rPr>
          <w:vanish/>
          <w:w w:val="100"/>
        </w:rPr>
        <w:t>(#11726)</w:t>
      </w:r>
      <w:r>
        <w:rPr>
          <w:w w:val="100"/>
        </w:rPr>
        <w:t xml:space="preserve"> SR transmit power restriction period 1 with TX_PWRmax 1 and decrements its backoff counter until the reception of the PPDU from D1.</w:t>
      </w:r>
    </w:p>
    <w:p w14:paraId="20DE1889" w14:textId="22632717" w:rsidR="00E023A9" w:rsidRDefault="00E023A9" w:rsidP="00E023A9">
      <w:pPr>
        <w:pStyle w:val="D"/>
        <w:numPr>
          <w:ilvl w:val="0"/>
          <w:numId w:val="57"/>
        </w:numPr>
        <w:ind w:left="600" w:hanging="400"/>
        <w:rPr>
          <w:w w:val="100"/>
        </w:rPr>
      </w:pPr>
      <w:r>
        <w:rPr>
          <w:w w:val="100"/>
        </w:rPr>
        <w:t>When it classifies the PPDU from D1 as inter-BSS PPDU, it ignores it</w:t>
      </w:r>
      <w:ins w:id="444" w:author="Cariou, Laurent" w:date="2018-08-01T13:21:00Z">
        <w:r w:rsidR="00324C31">
          <w:rPr>
            <w:w w:val="100"/>
          </w:rPr>
          <w:t xml:space="preserve"> </w:t>
        </w:r>
        <w:r w:rsidR="00466ECB">
          <w:rPr>
            <w:w w:val="100"/>
          </w:rPr>
          <w:t>if it chooses to do so</w:t>
        </w:r>
      </w:ins>
      <w:r>
        <w:rPr>
          <w:w w:val="100"/>
        </w:rPr>
        <w:t xml:space="preserve"> using OBSS PD-based spatial reuse</w:t>
      </w:r>
      <w:r>
        <w:rPr>
          <w:vanish/>
          <w:w w:val="100"/>
        </w:rPr>
        <w:t>(#11726)</w:t>
      </w:r>
      <w:r>
        <w:rPr>
          <w:w w:val="100"/>
        </w:rPr>
        <w:t xml:space="preserve"> with non-SRG OBSS PD</w:t>
      </w:r>
      <w:r>
        <w:rPr>
          <w:vanish/>
          <w:w w:val="100"/>
        </w:rPr>
        <w:t>(#11726)</w:t>
      </w:r>
      <w:r>
        <w:rPr>
          <w:w w:val="100"/>
        </w:rPr>
        <w:t>, starts the OBSS PD</w:t>
      </w:r>
      <w:r>
        <w:rPr>
          <w:vanish/>
          <w:w w:val="100"/>
        </w:rPr>
        <w:t>(#11726)</w:t>
      </w:r>
      <w:r>
        <w:rPr>
          <w:w w:val="100"/>
        </w:rPr>
        <w:t xml:space="preserve"> SR transmit power restriction period 2 with TX_PWRmax 2 and decrements its backoff counter until the reception of the PPDU from S1''.</w:t>
      </w:r>
      <w:ins w:id="445" w:author="Cariou, Laurent" w:date="2018-08-01T13:22:00Z">
        <w:r w:rsidR="00466ECB">
          <w:rPr>
            <w:w w:val="100"/>
          </w:rPr>
          <w:t xml:space="preserve"> (#15715)</w:t>
        </w:r>
      </w:ins>
    </w:p>
    <w:p w14:paraId="03600D66" w14:textId="77777777" w:rsidR="00E023A9" w:rsidRDefault="00E023A9" w:rsidP="00E023A9">
      <w:pPr>
        <w:pStyle w:val="D"/>
        <w:numPr>
          <w:ilvl w:val="0"/>
          <w:numId w:val="57"/>
        </w:numPr>
        <w:ind w:left="600" w:hanging="400"/>
        <w:rPr>
          <w:w w:val="100"/>
        </w:rPr>
      </w:pPr>
      <w:r>
        <w:rPr>
          <w:w w:val="100"/>
        </w:rPr>
        <w:t>It defers during the TxOP S1'' set by the intra-BSS PPDU from S1'' which belongs to its own BSS. At the end of the TxOP S1'', it resumes its backoff decrement until the reception of the PPDU from S1'.</w:t>
      </w:r>
    </w:p>
    <w:p w14:paraId="16EEBC6D" w14:textId="28E37832" w:rsidR="00E023A9" w:rsidRDefault="00E023A9" w:rsidP="00E023A9">
      <w:pPr>
        <w:pStyle w:val="D"/>
        <w:numPr>
          <w:ilvl w:val="0"/>
          <w:numId w:val="57"/>
        </w:numPr>
        <w:ind w:left="600" w:hanging="400"/>
        <w:rPr>
          <w:w w:val="100"/>
        </w:rPr>
      </w:pPr>
      <w:r>
        <w:rPr>
          <w:w w:val="100"/>
        </w:rPr>
        <w:t>When it classifies the PPDU from S1' as SRG PPDU, it ignores it</w:t>
      </w:r>
      <w:ins w:id="446" w:author="Cariou, Laurent" w:date="2018-08-01T13:21:00Z">
        <w:r w:rsidR="00324C31">
          <w:rPr>
            <w:w w:val="100"/>
          </w:rPr>
          <w:t xml:space="preserve"> </w:t>
        </w:r>
        <w:r w:rsidR="00466ECB">
          <w:rPr>
            <w:w w:val="100"/>
          </w:rPr>
          <w:t>if it chooses to do so</w:t>
        </w:r>
      </w:ins>
      <w:r>
        <w:rPr>
          <w:w w:val="100"/>
        </w:rPr>
        <w:t xml:space="preserve"> using OBSS PD-based spatial reuse</w:t>
      </w:r>
      <w:r>
        <w:rPr>
          <w:vanish/>
          <w:w w:val="100"/>
        </w:rPr>
        <w:t>(#11726)</w:t>
      </w:r>
      <w:r>
        <w:rPr>
          <w:w w:val="100"/>
        </w:rPr>
        <w:t xml:space="preserve"> with SRG OBSS PD</w:t>
      </w:r>
      <w:r>
        <w:rPr>
          <w:vanish/>
          <w:w w:val="100"/>
        </w:rPr>
        <w:t>(#11726)</w:t>
      </w:r>
      <w:r>
        <w:rPr>
          <w:w w:val="100"/>
        </w:rPr>
        <w:t>, starts the OBSS PD</w:t>
      </w:r>
      <w:r>
        <w:rPr>
          <w:vanish/>
          <w:w w:val="100"/>
        </w:rPr>
        <w:t>(#11726)</w:t>
      </w:r>
      <w:r>
        <w:rPr>
          <w:w w:val="100"/>
        </w:rPr>
        <w:t xml:space="preserve"> SR transmit power restriction period 3 with TX_PWRmax 3 and decrements its backoff counter until it reaches zero, as it does not receive the PPDU from D1'.</w:t>
      </w:r>
      <w:ins w:id="447" w:author="Cariou, Laurent" w:date="2018-08-01T13:22:00Z">
        <w:r w:rsidR="00466ECB">
          <w:rPr>
            <w:w w:val="100"/>
          </w:rPr>
          <w:t xml:space="preserve"> (#15715)</w:t>
        </w:r>
      </w:ins>
    </w:p>
    <w:p w14:paraId="29069CA7" w14:textId="621A60D9" w:rsidR="00466ECB" w:rsidRDefault="00E023A9" w:rsidP="00466ECB">
      <w:pPr>
        <w:pStyle w:val="D"/>
        <w:numPr>
          <w:ilvl w:val="0"/>
          <w:numId w:val="57"/>
        </w:numPr>
        <w:ind w:left="600" w:hanging="400"/>
        <w:rPr>
          <w:ins w:id="448" w:author="Cariou, Laurent" w:date="2018-08-01T13:19:00Z"/>
          <w:w w:val="100"/>
        </w:rPr>
      </w:pPr>
      <w:r>
        <w:rPr>
          <w:w w:val="100"/>
        </w:rPr>
        <w:t>It starts transmitting a PPDU with a TX_PWRmax equal to min(TX_PWRmax 1, TX_PWRmax 2, TX_PWRmax 3) and respect this transmit power restriction until the end of the SR TXOP.</w:t>
      </w:r>
      <w:r>
        <w:rPr>
          <w:vanish/>
          <w:w w:val="100"/>
        </w:rPr>
        <w:t>(#13065, #13420)</w:t>
      </w:r>
    </w:p>
    <w:p w14:paraId="3940853B" w14:textId="77777777" w:rsidR="00466ECB" w:rsidRDefault="00466ECB">
      <w:pPr>
        <w:pStyle w:val="D"/>
        <w:rPr>
          <w:ins w:id="449" w:author="Cariou, Laurent" w:date="2018-08-01T13:19:00Z"/>
          <w:w w:val="100"/>
        </w:rPr>
        <w:pPrChange w:id="450" w:author="Cariou, Laurent" w:date="2018-08-01T13:19:00Z">
          <w:pPr>
            <w:pStyle w:val="D"/>
            <w:numPr>
              <w:numId w:val="57"/>
            </w:numPr>
            <w:ind w:left="200" w:firstLine="0"/>
          </w:pPr>
        </w:pPrChange>
      </w:pPr>
    </w:p>
    <w:p w14:paraId="584D4595" w14:textId="763BDC25" w:rsidR="00466ECB" w:rsidRPr="00466ECB" w:rsidDel="00466ECB" w:rsidRDefault="00466ECB">
      <w:pPr>
        <w:pStyle w:val="D"/>
        <w:rPr>
          <w:del w:id="451" w:author="Cariou, Laurent" w:date="2018-08-01T13:21:00Z"/>
          <w:w w:val="100"/>
        </w:rPr>
        <w:pPrChange w:id="452" w:author="Cariou, Laurent" w:date="2018-08-01T13:19:00Z">
          <w:pPr>
            <w:pStyle w:val="D"/>
            <w:numPr>
              <w:numId w:val="57"/>
            </w:numPr>
            <w:ind w:left="200" w:firstLine="0"/>
          </w:pPr>
        </w:pPrChange>
      </w:pPr>
    </w:p>
    <w:p w14:paraId="4D0C8A98" w14:textId="77777777" w:rsidR="00E023A9" w:rsidRDefault="00E023A9" w:rsidP="00E023A9">
      <w:pPr>
        <w:pStyle w:val="H4"/>
        <w:numPr>
          <w:ilvl w:val="0"/>
          <w:numId w:val="73"/>
        </w:numPr>
        <w:rPr>
          <w:w w:val="100"/>
        </w:rPr>
      </w:pPr>
      <w:r>
        <w:rPr>
          <w:w w:val="100"/>
        </w:rPr>
        <w:t>OBSS PD-based spatial reuse</w:t>
      </w:r>
      <w:r>
        <w:rPr>
          <w:vanish/>
          <w:w w:val="100"/>
        </w:rPr>
        <w:t>(#11726)</w:t>
      </w:r>
      <w:r>
        <w:rPr>
          <w:w w:val="100"/>
        </w:rPr>
        <w:t xml:space="preserve"> backoff procedure</w:t>
      </w:r>
    </w:p>
    <w:p w14:paraId="752DD9E8" w14:textId="1719C5AC" w:rsidR="00E023A9" w:rsidRDefault="00E023A9" w:rsidP="00E023A9">
      <w:pPr>
        <w:pStyle w:val="T"/>
        <w:rPr>
          <w:w w:val="100"/>
        </w:rPr>
      </w:pPr>
      <w:r>
        <w:rPr>
          <w:w w:val="100"/>
        </w:rPr>
        <w:t xml:space="preserve">If an HE STA ignores an inter-BSS PPDU following the procedure in </w:t>
      </w:r>
      <w:r>
        <w:rPr>
          <w:w w:val="100"/>
        </w:rPr>
        <w:fldChar w:fldCharType="begin"/>
      </w:r>
      <w:r>
        <w:rPr>
          <w:w w:val="100"/>
        </w:rPr>
        <w:instrText xml:space="preserve"> REF  RTF31363236363a2048342c312e \h</w:instrText>
      </w:r>
      <w:r>
        <w:rPr>
          <w:w w:val="100"/>
        </w:rPr>
      </w:r>
      <w:r>
        <w:rPr>
          <w:w w:val="100"/>
        </w:rPr>
        <w:fldChar w:fldCharType="separate"/>
      </w:r>
      <w:r>
        <w:rPr>
          <w:w w:val="100"/>
        </w:rPr>
        <w:t>27.9.2.2 (General operation with non-SRG OBSS PD level)</w:t>
      </w:r>
      <w:r>
        <w:rPr>
          <w:w w:val="100"/>
        </w:rPr>
        <w:fldChar w:fldCharType="end"/>
      </w:r>
      <w:r>
        <w:rPr>
          <w:w w:val="100"/>
        </w:rPr>
        <w:t>, the HE STA may resume EDCAF procedures after the PHY-CCARESET.request primitive is sent, provided that the medium condition is not otherwise indicated as BUSY.</w:t>
      </w:r>
      <w:ins w:id="453" w:author="Cariou, Laurent" w:date="2018-08-02T14:54:00Z">
        <w:r w:rsidR="00151B2B">
          <w:rPr>
            <w:w w:val="100"/>
          </w:rPr>
          <w:t xml:space="preserve"> </w:t>
        </w:r>
      </w:ins>
      <w:del w:id="454" w:author="Cariou, Laurent" w:date="2018-09-06T11:19:00Z">
        <w:r w:rsidDel="001C4D5C">
          <w:rPr>
            <w:vanish/>
            <w:w w:val="100"/>
          </w:rPr>
          <w:delText>(#17/1852r8)</w:delText>
        </w:r>
      </w:del>
    </w:p>
    <w:p w14:paraId="3C2C5618" w14:textId="77777777" w:rsidR="00E023A9" w:rsidRDefault="00E023A9" w:rsidP="0013617A">
      <w:pPr>
        <w:pStyle w:val="ListParagraph"/>
        <w:ind w:left="0"/>
        <w:rPr>
          <w:b/>
          <w:i/>
          <w:sz w:val="16"/>
        </w:rPr>
      </w:pPr>
    </w:p>
    <w:bookmarkEnd w:id="324"/>
    <w:p w14:paraId="2C23DAEB" w14:textId="77777777" w:rsidR="00E023A9" w:rsidRDefault="00E023A9" w:rsidP="0013617A">
      <w:pPr>
        <w:pStyle w:val="ListParagraph"/>
        <w:ind w:left="0"/>
        <w:rPr>
          <w:ins w:id="455" w:author="Cariou, Laurent" w:date="2018-07-31T15:21:00Z"/>
          <w:b/>
          <w:i/>
          <w:sz w:val="16"/>
        </w:rPr>
      </w:pPr>
    </w:p>
    <w:p w14:paraId="7F59AEF0" w14:textId="77777777" w:rsidR="00860397" w:rsidRDefault="00860397" w:rsidP="0013617A">
      <w:pPr>
        <w:pStyle w:val="ListParagraph"/>
        <w:ind w:left="0"/>
        <w:rPr>
          <w:ins w:id="456" w:author="Cariou, Laurent" w:date="2018-07-31T15:21:00Z"/>
          <w:b/>
          <w:i/>
          <w:sz w:val="16"/>
        </w:rPr>
      </w:pPr>
    </w:p>
    <w:p w14:paraId="2E993901" w14:textId="77777777" w:rsidR="00860397" w:rsidRDefault="00860397" w:rsidP="0013617A">
      <w:pPr>
        <w:pStyle w:val="ListParagraph"/>
        <w:ind w:left="0"/>
        <w:rPr>
          <w:ins w:id="457" w:author="Cariou, Laurent" w:date="2018-07-31T15:21:00Z"/>
          <w:b/>
          <w:i/>
          <w:sz w:val="16"/>
        </w:rPr>
      </w:pPr>
    </w:p>
    <w:p w14:paraId="472CB31B" w14:textId="77777777" w:rsidR="00860397" w:rsidRDefault="00860397" w:rsidP="0013617A">
      <w:pPr>
        <w:pStyle w:val="ListParagraph"/>
        <w:ind w:left="0"/>
        <w:rPr>
          <w:ins w:id="458" w:author="Cariou, Laurent" w:date="2018-07-31T15:23:00Z"/>
          <w:b/>
          <w:i/>
          <w:sz w:val="16"/>
        </w:rPr>
      </w:pPr>
    </w:p>
    <w:p w14:paraId="0EE77FE6" w14:textId="4611DFEA" w:rsidR="00860397" w:rsidRDefault="00860397" w:rsidP="0013617A">
      <w:pPr>
        <w:pStyle w:val="ListParagraph"/>
        <w:ind w:left="0"/>
        <w:rPr>
          <w:ins w:id="459" w:author="Cariou, Laurent" w:date="2018-07-31T15:23:00Z"/>
          <w:b/>
          <w:i/>
          <w:sz w:val="16"/>
        </w:rPr>
      </w:pPr>
      <w:ins w:id="460" w:author="Cariou, Laurent" w:date="2018-07-31T15:23:00Z">
        <w:r w:rsidRPr="00E13124">
          <w:rPr>
            <w:b/>
            <w:i/>
            <w:sz w:val="16"/>
            <w:highlight w:val="yellow"/>
          </w:rPr>
          <w:t>11ax Editor</w:t>
        </w:r>
        <w:r>
          <w:rPr>
            <w:b/>
            <w:i/>
            <w:sz w:val="16"/>
            <w:highlight w:val="yellow"/>
          </w:rPr>
          <w:t>: Modify the following sentence in clause 27.9.3.2 SRP-based spatial reuse initiation as below</w:t>
        </w:r>
      </w:ins>
    </w:p>
    <w:p w14:paraId="597FD5EC" w14:textId="77777777" w:rsidR="00860397" w:rsidRDefault="00860397" w:rsidP="0013617A">
      <w:pPr>
        <w:pStyle w:val="ListParagraph"/>
        <w:ind w:left="0"/>
        <w:rPr>
          <w:ins w:id="461" w:author="Cariou, Laurent" w:date="2018-07-31T15:21:00Z"/>
          <w:b/>
          <w:i/>
          <w:sz w:val="16"/>
        </w:rPr>
      </w:pPr>
    </w:p>
    <w:p w14:paraId="18DFE130" w14:textId="3241ADC7" w:rsidR="00860397" w:rsidRPr="00860397" w:rsidRDefault="00860397" w:rsidP="0013617A">
      <w:pPr>
        <w:pStyle w:val="ListParagraph"/>
        <w:ind w:left="0"/>
        <w:rPr>
          <w:b/>
          <w:sz w:val="16"/>
          <w:rPrChange w:id="462" w:author="Cariou, Laurent" w:date="2018-07-31T15:22:00Z">
            <w:rPr>
              <w:b/>
              <w:i/>
              <w:sz w:val="16"/>
            </w:rPr>
          </w:rPrChange>
        </w:rPr>
      </w:pPr>
      <w:r w:rsidRPr="00860397">
        <w:rPr>
          <w:b/>
          <w:sz w:val="16"/>
          <w:rPrChange w:id="463" w:author="Cariou, Laurent" w:date="2018-07-31T15:22:00Z">
            <w:rPr>
              <w:b/>
              <w:i/>
              <w:sz w:val="16"/>
            </w:rPr>
          </w:rPrChange>
        </w:rPr>
        <w:t>27.9.3.2 SRP-based spatial reuse initiation</w:t>
      </w:r>
    </w:p>
    <w:p w14:paraId="5FCEA1C3" w14:textId="77777777" w:rsidR="00860397" w:rsidRPr="00860397" w:rsidRDefault="00860397" w:rsidP="0013617A">
      <w:pPr>
        <w:pStyle w:val="ListParagraph"/>
        <w:ind w:left="0"/>
        <w:rPr>
          <w:sz w:val="16"/>
        </w:rPr>
      </w:pPr>
    </w:p>
    <w:p w14:paraId="36C7FDBC" w14:textId="6185B32E" w:rsidR="00860397" w:rsidRDefault="00860397" w:rsidP="0013617A">
      <w:pPr>
        <w:pStyle w:val="ListParagraph"/>
        <w:ind w:left="0"/>
        <w:rPr>
          <w:sz w:val="16"/>
        </w:rPr>
      </w:pPr>
      <w:r>
        <w:rPr>
          <w:sz w:val="16"/>
        </w:rPr>
        <w:t>[…]</w:t>
      </w:r>
    </w:p>
    <w:p w14:paraId="15209FF1" w14:textId="169C8A44" w:rsidR="00860397" w:rsidRDefault="00860397" w:rsidP="0013617A">
      <w:pPr>
        <w:pStyle w:val="ListParagraph"/>
        <w:ind w:left="0"/>
        <w:rPr>
          <w:sz w:val="16"/>
        </w:rPr>
      </w:pPr>
      <w:r w:rsidRPr="00860397">
        <w:rPr>
          <w:sz w:val="16"/>
        </w:rPr>
        <w:t>The value of RPL is the received power level of the legacy portion of the SRP PPDU, normalized to 20MHz bandwidth.</w:t>
      </w:r>
    </w:p>
    <w:p w14:paraId="6137DAE7" w14:textId="77777777" w:rsidR="00860397" w:rsidRDefault="00860397" w:rsidP="0013617A">
      <w:pPr>
        <w:pStyle w:val="ListParagraph"/>
        <w:ind w:left="0"/>
        <w:rPr>
          <w:sz w:val="16"/>
        </w:rPr>
      </w:pPr>
    </w:p>
    <w:p w14:paraId="36D5BF0A" w14:textId="7FBFE0DF" w:rsidR="00860397" w:rsidRPr="00860397" w:rsidRDefault="00860397" w:rsidP="0013617A">
      <w:pPr>
        <w:pStyle w:val="ListParagraph"/>
        <w:ind w:left="0"/>
        <w:rPr>
          <w:sz w:val="16"/>
        </w:rPr>
      </w:pPr>
      <w:r>
        <w:rPr>
          <w:sz w:val="16"/>
        </w:rPr>
        <w:t>[…]</w:t>
      </w:r>
    </w:p>
    <w:sectPr w:rsidR="00860397" w:rsidRPr="00860397" w:rsidSect="00F04FA0">
      <w:headerReference w:type="default" r:id="rId16"/>
      <w:footerReference w:type="default" r:id="rId17"/>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0" w:author="Cariou, Laurent" w:date="2018-09-05T16:52:00Z" w:initials="CL">
    <w:p w14:paraId="286A82F4" w14:textId="7BA88044" w:rsidR="002412FE" w:rsidRDefault="002412FE">
      <w:pPr>
        <w:pStyle w:val="CommentText"/>
      </w:pPr>
      <w:r>
        <w:rPr>
          <w:rStyle w:val="CommentReference"/>
        </w:rPr>
        <w:annotationRef/>
      </w:r>
      <w:r>
        <w:t>delay</w:t>
      </w:r>
    </w:p>
  </w:comment>
  <w:comment w:id="87" w:author="Cariou, Laurent" w:date="2018-09-05T17:12:00Z" w:initials="CL">
    <w:p w14:paraId="3AB9869A" w14:textId="7CFC0AB7" w:rsidR="002412FE" w:rsidRDefault="002412FE">
      <w:pPr>
        <w:pStyle w:val="CommentText"/>
      </w:pPr>
      <w:r>
        <w:rPr>
          <w:rStyle w:val="CommentReference"/>
        </w:rPr>
        <w:annotationRef/>
      </w:r>
      <w:r>
        <w:t>Alfred to check with George</w:t>
      </w:r>
    </w:p>
  </w:comment>
  <w:comment w:id="127" w:author="Cariou, Laurent" w:date="2018-09-04T14:48:00Z" w:initials="CL">
    <w:p w14:paraId="1DBABA8D" w14:textId="20332229" w:rsidR="002412FE" w:rsidRDefault="002412FE">
      <w:pPr>
        <w:pStyle w:val="CommentText"/>
      </w:pPr>
      <w:r>
        <w:rPr>
          <w:rStyle w:val="CommentReference"/>
        </w:rPr>
        <w:annotationRef/>
      </w:r>
      <w:r>
        <w:t>Separate contribution</w:t>
      </w:r>
    </w:p>
  </w:comment>
  <w:comment w:id="141" w:author="Cariou, Laurent" w:date="2018-09-06T10:28:00Z" w:initials="CL">
    <w:p w14:paraId="45A448ED" w14:textId="4A8E7B85" w:rsidR="002412FE" w:rsidRDefault="002412FE">
      <w:pPr>
        <w:pStyle w:val="CommentText"/>
      </w:pPr>
      <w:r>
        <w:rPr>
          <w:rStyle w:val="CommentReference"/>
        </w:rPr>
        <w:annotationRef/>
      </w:r>
    </w:p>
  </w:comment>
  <w:comment w:id="144" w:author="Cariou, Laurent" w:date="2018-09-05T17:37:00Z" w:initials="CL">
    <w:p w14:paraId="1416809D" w14:textId="22171BD7" w:rsidR="002412FE" w:rsidRDefault="002412FE">
      <w:pPr>
        <w:pStyle w:val="CommentText"/>
      </w:pPr>
      <w:r>
        <w:rPr>
          <w:rStyle w:val="CommentReference"/>
        </w:rPr>
        <w:annotationRef/>
      </w:r>
      <w:r>
        <w:t>Check with Robert</w:t>
      </w:r>
    </w:p>
  </w:comment>
  <w:comment w:id="157" w:author="Cariou, Laurent" w:date="2018-09-05T17:52:00Z" w:initials="CL">
    <w:p w14:paraId="33CF8C2C" w14:textId="364F08C1" w:rsidR="002412FE" w:rsidRDefault="002412FE">
      <w:pPr>
        <w:pStyle w:val="CommentText"/>
      </w:pPr>
      <w:r>
        <w:rPr>
          <w:rStyle w:val="CommentReference"/>
        </w:rPr>
        <w:annotationRef/>
      </w:r>
      <w:r>
        <w:t>Check with PHY</w:t>
      </w:r>
    </w:p>
  </w:comment>
  <w:comment w:id="182" w:author="Cariou, Laurent" w:date="2018-09-06T10:23:00Z" w:initials="CL">
    <w:p w14:paraId="7A31AE7D" w14:textId="021A45C5" w:rsidR="002412FE" w:rsidRDefault="002412FE">
      <w:pPr>
        <w:pStyle w:val="CommentText"/>
      </w:pPr>
      <w:r>
        <w:rPr>
          <w:rStyle w:val="CommentReference"/>
        </w:rPr>
        <w:annotationRef/>
      </w:r>
      <w:r>
        <w:t>Could add a note</w:t>
      </w:r>
    </w:p>
  </w:comment>
  <w:comment w:id="208" w:author="Cariou, Laurent" w:date="2018-09-06T10:07:00Z" w:initials="CL">
    <w:p w14:paraId="2736FAAA" w14:textId="3BBF7584" w:rsidR="002412FE" w:rsidRDefault="002412FE">
      <w:pPr>
        <w:pStyle w:val="CommentText"/>
      </w:pPr>
      <w:r>
        <w:rPr>
          <w:rStyle w:val="CommentReference"/>
        </w:rPr>
        <w:annotationRef/>
      </w:r>
      <w:r>
        <w:t>Check with Mat</w:t>
      </w:r>
    </w:p>
  </w:comment>
  <w:comment w:id="211" w:author="Cariou, Laurent" w:date="2018-09-06T10:16:00Z" w:initials="CL">
    <w:p w14:paraId="3B722A27" w14:textId="1BA9B2E3" w:rsidR="002412FE" w:rsidRDefault="002412FE">
      <w:pPr>
        <w:pStyle w:val="CommentText"/>
      </w:pPr>
      <w:r>
        <w:rPr>
          <w:rStyle w:val="CommentReference"/>
        </w:rPr>
        <w:annotationRef/>
      </w:r>
      <w:r>
        <w:t>More discussions</w:t>
      </w:r>
    </w:p>
  </w:comment>
  <w:comment w:id="377" w:author="Cariou, Laurent" w:date="2018-07-26T15:36:00Z" w:initials="CL">
    <w:p w14:paraId="1229C4D8" w14:textId="2ABACF10" w:rsidR="002412FE" w:rsidRDefault="002412FE">
      <w:pPr>
        <w:pStyle w:val="CommentText"/>
      </w:pPr>
      <w:r>
        <w:rPr>
          <w:rStyle w:val="CommentReference"/>
        </w:rPr>
        <w:annotationRef/>
      </w:r>
      <w:r>
        <w:t>Change figur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86A82F4" w15:done="0"/>
  <w15:commentEx w15:paraId="3AB9869A" w15:done="0"/>
  <w15:commentEx w15:paraId="1DBABA8D" w15:done="0"/>
  <w15:commentEx w15:paraId="45A448ED" w15:done="0"/>
  <w15:commentEx w15:paraId="1416809D" w15:done="0"/>
  <w15:commentEx w15:paraId="33CF8C2C" w15:done="0"/>
  <w15:commentEx w15:paraId="7A31AE7D" w15:done="0"/>
  <w15:commentEx w15:paraId="2736FAAA" w15:done="0"/>
  <w15:commentEx w15:paraId="3B722A27" w15:done="0"/>
  <w15:commentEx w15:paraId="1229C4D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C17AC4" w14:textId="77777777" w:rsidR="00126208" w:rsidRDefault="00126208">
      <w:r>
        <w:separator/>
      </w:r>
    </w:p>
  </w:endnote>
  <w:endnote w:type="continuationSeparator" w:id="0">
    <w:p w14:paraId="25D548B4" w14:textId="77777777" w:rsidR="00126208" w:rsidRDefault="001262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3935A0" w14:textId="01B97B9D" w:rsidR="002412FE" w:rsidRDefault="002412FE">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126208">
      <w:rPr>
        <w:noProof/>
      </w:rPr>
      <w:t>1</w:t>
    </w:r>
    <w:r>
      <w:rPr>
        <w:noProof/>
      </w:rPr>
      <w:fldChar w:fldCharType="end"/>
    </w:r>
    <w:r>
      <w:tab/>
    </w:r>
    <w:fldSimple w:instr=" AUTHOR   \* MERGEFORMAT ">
      <w:r>
        <w:rPr>
          <w:noProof/>
        </w:rPr>
        <w:t>Laurent Cariou</w:t>
      </w:r>
    </w:fldSimple>
    <w:r>
      <w:t xml:space="preserve"> (</w:t>
    </w:r>
    <w:sdt>
      <w:sdtPr>
        <w:alias w:val="Company"/>
        <w:tag w:val=""/>
        <w:id w:val="1879051334"/>
        <w:placeholder>
          <w:docPart w:val="576548375E9D40F9874E663066A2D92F"/>
        </w:placeholder>
        <w:dataBinding w:prefixMappings="xmlns:ns0='http://schemas.openxmlformats.org/officeDocument/2006/extended-properties' " w:xpath="/ns0:Properties[1]/ns0:Company[1]" w:storeItemID="{6668398D-A668-4E3E-A5EB-62B293D839F1}"/>
        <w:text/>
      </w:sdtPr>
      <w:sdtContent>
        <w:r>
          <w:t>Intel</w:t>
        </w:r>
      </w:sdtContent>
    </w:sdt>
    <w:r>
      <w:fldChar w:fldCharType="begin"/>
    </w:r>
    <w:r>
      <w:instrText xml:space="preserve"> COMMENTS   \* MERGEFORMAT </w:instrText>
    </w:r>
    <w:r>
      <w:fldChar w:fldCharType="end"/>
    </w:r>
    <w:r>
      <w:t>)</w:t>
    </w:r>
  </w:p>
  <w:p w14:paraId="32CB0861" w14:textId="77777777" w:rsidR="002412FE" w:rsidRDefault="002412F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384416" w14:textId="77777777" w:rsidR="00126208" w:rsidRDefault="00126208">
      <w:r>
        <w:separator/>
      </w:r>
    </w:p>
  </w:footnote>
  <w:footnote w:type="continuationSeparator" w:id="0">
    <w:p w14:paraId="0829FFC8" w14:textId="77777777" w:rsidR="00126208" w:rsidRDefault="0012620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CF78D2" w14:textId="276A6EC0" w:rsidR="002412FE" w:rsidRDefault="002412FE">
    <w:pPr>
      <w:pStyle w:val="Header"/>
      <w:tabs>
        <w:tab w:val="clear" w:pos="6480"/>
        <w:tab w:val="center" w:pos="4680"/>
        <w:tab w:val="right" w:pos="9360"/>
      </w:tabs>
    </w:pPr>
    <w:r>
      <w:fldChar w:fldCharType="begin"/>
    </w:r>
    <w:r>
      <w:instrText xml:space="preserve"> DATE  \@ "MMMM yyyy"  \* MERGEFORMAT </w:instrText>
    </w:r>
    <w:r>
      <w:fldChar w:fldCharType="separate"/>
    </w:r>
    <w:r>
      <w:rPr>
        <w:noProof/>
      </w:rPr>
      <w:t>September 2018</w:t>
    </w:r>
    <w:r>
      <w:fldChar w:fldCharType="end"/>
    </w:r>
    <w:r>
      <w:tab/>
    </w:r>
    <w:r>
      <w:tab/>
    </w:r>
    <w:fldSimple w:instr=" TITLE  \* MERGEFORMAT ">
      <w:r>
        <w:t>doc.: IEEE 802.11-18/1495r</w:t>
      </w:r>
    </w:fldSimple>
    <w: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43755A"/>
    <w:multiLevelType w:val="multilevel"/>
    <w:tmpl w:val="9418F3D0"/>
    <w:lvl w:ilvl="0">
      <w:start w:val="27"/>
      <w:numFmt w:val="decimal"/>
      <w:lvlText w:val="%1"/>
      <w:lvlJc w:val="left"/>
      <w:pPr>
        <w:ind w:left="888" w:hanging="888"/>
      </w:pPr>
      <w:rPr>
        <w:rFonts w:hint="default"/>
      </w:rPr>
    </w:lvl>
    <w:lvl w:ilvl="1">
      <w:start w:val="5"/>
      <w:numFmt w:val="decimal"/>
      <w:lvlText w:val="%1.%2"/>
      <w:lvlJc w:val="left"/>
      <w:pPr>
        <w:ind w:left="1068" w:hanging="888"/>
      </w:pPr>
      <w:rPr>
        <w:rFonts w:hint="default"/>
      </w:rPr>
    </w:lvl>
    <w:lvl w:ilvl="2">
      <w:start w:val="6"/>
      <w:numFmt w:val="decimal"/>
      <w:lvlText w:val="%1.%2.%3"/>
      <w:lvlJc w:val="left"/>
      <w:pPr>
        <w:ind w:left="1248" w:hanging="888"/>
      </w:pPr>
      <w:rPr>
        <w:rFonts w:hint="default"/>
      </w:rPr>
    </w:lvl>
    <w:lvl w:ilvl="3">
      <w:start w:val="3"/>
      <w:numFmt w:val="decimal"/>
      <w:lvlText w:val="%1.%2.%3.%4"/>
      <w:lvlJc w:val="left"/>
      <w:pPr>
        <w:ind w:left="1428" w:hanging="888"/>
      </w:pPr>
      <w:rPr>
        <w:rFonts w:hint="default"/>
      </w:rPr>
    </w:lvl>
    <w:lvl w:ilvl="4">
      <w:start w:val="2"/>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4" w15:restartNumberingAfterBreak="0">
    <w:nsid w:val="26B779E6"/>
    <w:multiLevelType w:val="multilevel"/>
    <w:tmpl w:val="9CF60EB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2A1D45A8"/>
    <w:multiLevelType w:val="hybridMultilevel"/>
    <w:tmpl w:val="A7D2B3A6"/>
    <w:lvl w:ilvl="0" w:tplc="1CF2BFB8">
      <w:start w:val="27"/>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BE35973"/>
    <w:multiLevelType w:val="hybridMultilevel"/>
    <w:tmpl w:val="B6DC856C"/>
    <w:lvl w:ilvl="0" w:tplc="0F1CEDBA">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1E73F9B"/>
    <w:multiLevelType w:val="hybridMultilevel"/>
    <w:tmpl w:val="388E0B80"/>
    <w:lvl w:ilvl="0" w:tplc="1E004924">
      <w:start w:val="27"/>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53F0BF7"/>
    <w:multiLevelType w:val="hybridMultilevel"/>
    <w:tmpl w:val="3392E988"/>
    <w:lvl w:ilvl="0" w:tplc="6B40E9B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44E1390"/>
    <w:multiLevelType w:val="hybridMultilevel"/>
    <w:tmpl w:val="9E48A10C"/>
    <w:lvl w:ilvl="0" w:tplc="112E616A">
      <w:start w:val="80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4B92E0B"/>
    <w:multiLevelType w:val="hybridMultilevel"/>
    <w:tmpl w:val="34F4C2D4"/>
    <w:lvl w:ilvl="0" w:tplc="F0A0DDA2">
      <w:start w:val="80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AEF692E"/>
    <w:multiLevelType w:val="hybridMultilevel"/>
    <w:tmpl w:val="3392E988"/>
    <w:lvl w:ilvl="0" w:tplc="6B40E9B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1"/>
    <w:lvlOverride w:ilvl="0">
      <w:lvl w:ilvl="0">
        <w:start w:val="1"/>
        <w:numFmt w:val="bullet"/>
        <w:lvlText w:val="9.3.1.23.8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1"/>
    <w:lvlOverride w:ilvl="0">
      <w:lvl w:ilvl="0">
        <w:start w:val="1"/>
        <w:numFmt w:val="bullet"/>
        <w:lvlText w:val="Figure 9-52n—"/>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lvlText w:val="Table 9-25k—"/>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
    <w:lvlOverride w:ilvl="0">
      <w:lvl w:ilvl="0">
        <w:start w:val="1"/>
        <w:numFmt w:val="bullet"/>
        <w:lvlText w:val="(9-ax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
    <w:abstractNumId w:val="1"/>
    <w:lvlOverride w:ilvl="0">
      <w:lvl w:ilvl="0">
        <w:start w:val="1"/>
        <w:numFmt w:val="bullet"/>
        <w:lvlText w:val="9.4.2.244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1"/>
    <w:lvlOverride w:ilvl="0">
      <w:lvl w:ilvl="0">
        <w:start w:val="1"/>
        <w:numFmt w:val="bullet"/>
        <w:lvlText w:val="Figure 9-589de—"/>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1">
    <w:abstractNumId w:val="1"/>
    <w:lvlOverride w:ilvl="0">
      <w:lvl w:ilvl="0">
        <w:start w:val="1"/>
        <w:numFmt w:val="bullet"/>
        <w:lvlText w:val="27.5.6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1"/>
    <w:lvlOverride w:ilvl="0">
      <w:lvl w:ilvl="0">
        <w:start w:val="1"/>
        <w:numFmt w:val="bullet"/>
        <w:lvlText w:val="27.5.6.1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1"/>
    <w:lvlOverride w:ilvl="0">
      <w:lvl w:ilvl="0">
        <w:start w:val="1"/>
        <w:numFmt w:val="bullet"/>
        <w:lvlText w:val="27.5.6.2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1"/>
    <w:lvlOverride w:ilvl="0">
      <w:lvl w:ilvl="0">
        <w:start w:val="1"/>
        <w:numFmt w:val="bullet"/>
        <w:lvlText w:val="27.5.6.2.1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1"/>
    <w:lvlOverride w:ilvl="0">
      <w:lvl w:ilvl="0">
        <w:start w:val="1"/>
        <w:numFmt w:val="bullet"/>
        <w:lvlText w:val="27.5.6.2.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1"/>
    <w:lvlOverride w:ilvl="0">
      <w:lvl w:ilvl="0">
        <w:start w:val="1"/>
        <w:numFmt w:val="bullet"/>
        <w:lvlText w:val="27.5.6.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1"/>
    <w:lvlOverride w:ilvl="0">
      <w:lvl w:ilvl="0">
        <w:start w:val="1"/>
        <w:numFmt w:val="bullet"/>
        <w:lvlText w:val="27.5.6.3.1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1"/>
    <w:lvlOverride w:ilvl="0">
      <w:lvl w:ilvl="0">
        <w:start w:val="1"/>
        <w:numFmt w:val="bullet"/>
        <w:lvlText w:val="27.5.6.4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1"/>
    <w:lvlOverride w:ilvl="0">
      <w:lvl w:ilvl="0">
        <w:start w:val="1"/>
        <w:numFmt w:val="bullet"/>
        <w:lvlText w:val="27.5.6.4.1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1"/>
    <w:lvlOverride w:ilvl="0">
      <w:lvl w:ilvl="0">
        <w:start w:val="1"/>
        <w:numFmt w:val="bullet"/>
        <w:lvlText w:val="Table 27-1—"/>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4"/>
  </w:num>
  <w:num w:numId="2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num>
  <w:num w:numId="40">
    <w:abstractNumId w:val="1"/>
    <w:lvlOverride w:ilvl="0">
      <w:lvl w:ilvl="0">
        <w:start w:val="1"/>
        <w:numFmt w:val="bullet"/>
        <w:lvlText w:val="Figure 9-589cx—"/>
        <w:legacy w:legacy="1" w:legacySpace="0" w:legacyIndent="0"/>
        <w:lvlJc w:val="center"/>
        <w:pPr>
          <w:ind w:left="0" w:firstLine="0"/>
        </w:pPr>
        <w:rPr>
          <w:rFonts w:ascii="Arial" w:hAnsi="Arial" w:cs="Arial" w:hint="default"/>
          <w:b/>
          <w:i w:val="0"/>
          <w:strike w:val="0"/>
          <w:color w:val="000000"/>
          <w:sz w:val="20"/>
          <w:u w:val="none"/>
        </w:rPr>
      </w:lvl>
    </w:lvlOverride>
  </w:num>
  <w:num w:numId="41">
    <w:abstractNumId w:val="1"/>
    <w:lvlOverride w:ilvl="0">
      <w:lvl w:ilvl="0">
        <w:start w:val="1"/>
        <w:numFmt w:val="bullet"/>
        <w:lvlText w:val="9.3.1.23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1"/>
    <w:lvlOverride w:ilvl="0">
      <w:lvl w:ilvl="0">
        <w:start w:val="1"/>
        <w:numFmt w:val="bullet"/>
        <w:lvlText w:val="27.5.3.2.2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8"/>
  </w:num>
  <w:num w:numId="44">
    <w:abstractNumId w:val="1"/>
    <w:lvlOverride w:ilvl="0">
      <w:lvl w:ilvl="0">
        <w:start w:val="1"/>
        <w:numFmt w:val="bullet"/>
        <w:lvlText w:val="Table 9-25c—"/>
        <w:legacy w:legacy="1" w:legacySpace="0" w:legacyIndent="0"/>
        <w:lvlJc w:val="center"/>
        <w:pPr>
          <w:ind w:left="0" w:firstLine="0"/>
        </w:pPr>
        <w:rPr>
          <w:rFonts w:ascii="Arial" w:hAnsi="Arial" w:cs="Arial" w:hint="default"/>
          <w:b/>
          <w:i w:val="0"/>
          <w:strike w:val="0"/>
          <w:color w:val="000000"/>
          <w:sz w:val="20"/>
          <w:u w:val="none"/>
        </w:rPr>
      </w:lvl>
    </w:lvlOverride>
  </w:num>
  <w:num w:numId="45">
    <w:abstractNumId w:val="11"/>
  </w:num>
  <w:num w:numId="46">
    <w:abstractNumId w:val="1"/>
    <w:lvlOverride w:ilvl="0">
      <w:lvl w:ilvl="0">
        <w:start w:val="1"/>
        <w:numFmt w:val="bullet"/>
        <w:lvlText w:val="9.4.2.37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1"/>
    <w:lvlOverride w:ilvl="0">
      <w:lvl w:ilvl="0">
        <w:start w:val="1"/>
        <w:numFmt w:val="bullet"/>
        <w:lvlText w:val="Figure 9-296—"/>
        <w:legacy w:legacy="1" w:legacySpace="0" w:legacyIndent="0"/>
        <w:lvlJc w:val="center"/>
        <w:pPr>
          <w:ind w:left="0" w:firstLine="0"/>
        </w:pPr>
        <w:rPr>
          <w:rFonts w:ascii="Arial" w:hAnsi="Arial" w:cs="Arial" w:hint="default"/>
          <w:b/>
          <w:i w:val="0"/>
          <w:strike w:val="0"/>
          <w:color w:val="000000"/>
          <w:sz w:val="20"/>
          <w:u w:val="none"/>
        </w:rPr>
      </w:lvl>
    </w:lvlOverride>
  </w:num>
  <w:num w:numId="48">
    <w:abstractNumId w:val="1"/>
    <w:lvlOverride w:ilvl="0">
      <w:lvl w:ilvl="0">
        <w:start w:val="1"/>
        <w:numFmt w:val="bullet"/>
        <w:lvlText w:val="Table 9-151—"/>
        <w:legacy w:legacy="1" w:legacySpace="0" w:legacyIndent="0"/>
        <w:lvlJc w:val="center"/>
        <w:pPr>
          <w:ind w:left="0" w:firstLine="0"/>
        </w:pPr>
        <w:rPr>
          <w:rFonts w:ascii="Arial" w:hAnsi="Arial" w:cs="Arial" w:hint="default"/>
          <w:b/>
          <w:i w:val="0"/>
          <w:strike w:val="0"/>
          <w:color w:val="000000"/>
          <w:sz w:val="20"/>
          <w:u w:val="none"/>
        </w:rPr>
      </w:lvl>
    </w:lvlOverride>
  </w:num>
  <w:num w:numId="49">
    <w:abstractNumId w:val="1"/>
    <w:lvlOverride w:ilvl="0">
      <w:lvl w:ilvl="0">
        <w:start w:val="1"/>
        <w:numFmt w:val="bullet"/>
        <w:lvlText w:val="9.4.2.170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1"/>
    <w:lvlOverride w:ilvl="0">
      <w:lvl w:ilvl="0">
        <w:start w:val="1"/>
        <w:numFmt w:val="bullet"/>
        <w:lvlText w:val="Figure 9-579—"/>
        <w:legacy w:legacy="1" w:legacySpace="0" w:legacyIndent="0"/>
        <w:lvlJc w:val="center"/>
        <w:pPr>
          <w:ind w:left="0" w:firstLine="0"/>
        </w:pPr>
        <w:rPr>
          <w:rFonts w:ascii="Arial" w:hAnsi="Arial" w:cs="Arial" w:hint="default"/>
          <w:b/>
          <w:i w:val="0"/>
          <w:strike w:val="0"/>
          <w:color w:val="000000"/>
          <w:sz w:val="20"/>
          <w:u w:val="none"/>
        </w:rPr>
      </w:lvl>
    </w:lvlOverride>
  </w:num>
  <w:num w:numId="51">
    <w:abstractNumId w:val="1"/>
    <w:lvlOverride w:ilvl="0">
      <w:lvl w:ilvl="0">
        <w:start w:val="1"/>
        <w:numFmt w:val="bullet"/>
        <w:lvlText w:val="Figure 9-121—"/>
        <w:legacy w:legacy="1" w:legacySpace="0" w:legacyIndent="0"/>
        <w:lvlJc w:val="center"/>
        <w:pPr>
          <w:ind w:left="0" w:firstLine="0"/>
        </w:pPr>
        <w:rPr>
          <w:rFonts w:ascii="Arial" w:hAnsi="Arial" w:cs="Arial" w:hint="default"/>
          <w:b/>
          <w:i w:val="0"/>
          <w:strike w:val="0"/>
          <w:color w:val="000000"/>
          <w:sz w:val="20"/>
          <w:u w:val="none"/>
        </w:rPr>
      </w:lvl>
    </w:lvlOverride>
  </w:num>
  <w:num w:numId="52">
    <w:abstractNumId w:val="7"/>
  </w:num>
  <w:num w:numId="53">
    <w:abstractNumId w:val="5"/>
  </w:num>
  <w:num w:numId="54">
    <w:abstractNumId w:val="6"/>
  </w:num>
  <w:num w:numId="55">
    <w:abstractNumId w:val="9"/>
  </w:num>
  <w:num w:numId="56">
    <w:abstractNumId w:val="10"/>
  </w:num>
  <w:num w:numId="57">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8">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9">
    <w:abstractNumId w:val="1"/>
    <w:lvlOverride w:ilvl="0">
      <w:lvl w:ilvl="0">
        <w:start w:val="1"/>
        <w:numFmt w:val="bullet"/>
        <w:lvlText w:val="27.9 "/>
        <w:legacy w:legacy="1" w:legacySpace="0" w:legacyIndent="0"/>
        <w:lvlJc w:val="left"/>
        <w:pPr>
          <w:ind w:left="0" w:firstLine="0"/>
        </w:pPr>
        <w:rPr>
          <w:rFonts w:ascii="Arial" w:hAnsi="Arial" w:cs="Arial" w:hint="default"/>
          <w:b/>
          <w:i w:val="0"/>
          <w:strike w:val="0"/>
          <w:color w:val="000000"/>
          <w:sz w:val="22"/>
          <w:u w:val="none"/>
        </w:rPr>
      </w:lvl>
    </w:lvlOverride>
  </w:num>
  <w:num w:numId="60">
    <w:abstractNumId w:val="1"/>
    <w:lvlOverride w:ilvl="0">
      <w:lvl w:ilvl="0">
        <w:start w:val="1"/>
        <w:numFmt w:val="bullet"/>
        <w:lvlText w:val="27.9.1 "/>
        <w:legacy w:legacy="1" w:legacySpace="0" w:legacyIndent="0"/>
        <w:lvlJc w:val="left"/>
        <w:pPr>
          <w:ind w:left="0" w:firstLine="0"/>
        </w:pPr>
        <w:rPr>
          <w:rFonts w:ascii="Arial" w:hAnsi="Arial" w:cs="Arial" w:hint="default"/>
          <w:b/>
          <w:i w:val="0"/>
          <w:strike w:val="0"/>
          <w:color w:val="000000"/>
          <w:sz w:val="20"/>
          <w:u w:val="none"/>
        </w:rPr>
      </w:lvl>
    </w:lvlOverride>
  </w:num>
  <w:num w:numId="61">
    <w:abstractNumId w:val="1"/>
    <w:lvlOverride w:ilvl="0">
      <w:lvl w:ilvl="0">
        <w:start w:val="1"/>
        <w:numFmt w:val="bullet"/>
        <w:lvlText w:val="27.9.2 "/>
        <w:legacy w:legacy="1" w:legacySpace="0" w:legacyIndent="0"/>
        <w:lvlJc w:val="left"/>
        <w:pPr>
          <w:ind w:left="0" w:firstLine="0"/>
        </w:pPr>
        <w:rPr>
          <w:rFonts w:ascii="Arial" w:hAnsi="Arial" w:cs="Arial" w:hint="default"/>
          <w:b/>
          <w:i w:val="0"/>
          <w:strike w:val="0"/>
          <w:color w:val="000000"/>
          <w:sz w:val="20"/>
          <w:u w:val="none"/>
        </w:rPr>
      </w:lvl>
    </w:lvlOverride>
  </w:num>
  <w:num w:numId="62">
    <w:abstractNumId w:val="1"/>
    <w:lvlOverride w:ilvl="0">
      <w:lvl w:ilvl="0">
        <w:start w:val="1"/>
        <w:numFmt w:val="bullet"/>
        <w:lvlText w:val="27.9.2.1 "/>
        <w:legacy w:legacy="1" w:legacySpace="0" w:legacyIndent="0"/>
        <w:lvlJc w:val="left"/>
        <w:pPr>
          <w:ind w:left="0" w:firstLine="0"/>
        </w:pPr>
        <w:rPr>
          <w:rFonts w:ascii="Arial" w:hAnsi="Arial" w:cs="Arial" w:hint="default"/>
          <w:b/>
          <w:i w:val="0"/>
          <w:strike w:val="0"/>
          <w:color w:val="000000"/>
          <w:sz w:val="20"/>
          <w:u w:val="none"/>
        </w:rPr>
      </w:lvl>
    </w:lvlOverride>
  </w:num>
  <w:num w:numId="63">
    <w:abstractNumId w:val="1"/>
    <w:lvlOverride w:ilvl="0">
      <w:lvl w:ilvl="0">
        <w:start w:val="1"/>
        <w:numFmt w:val="bullet"/>
        <w:lvlText w:val="27.9.2.2 "/>
        <w:legacy w:legacy="1" w:legacySpace="0" w:legacyIndent="0"/>
        <w:lvlJc w:val="left"/>
        <w:pPr>
          <w:ind w:left="0" w:firstLine="0"/>
        </w:pPr>
        <w:rPr>
          <w:rFonts w:ascii="Arial" w:hAnsi="Arial" w:cs="Arial" w:hint="default"/>
          <w:b/>
          <w:i w:val="0"/>
          <w:strike w:val="0"/>
          <w:color w:val="000000"/>
          <w:sz w:val="20"/>
          <w:u w:val="none"/>
        </w:rPr>
      </w:lvl>
    </w:lvlOverride>
  </w:num>
  <w:num w:numId="64">
    <w:abstractNumId w:val="1"/>
    <w:lvlOverride w:ilvl="0">
      <w:lvl w:ilvl="0">
        <w:start w:val="1"/>
        <w:numFmt w:val="bullet"/>
        <w:lvlText w:val="27.9.2.3 "/>
        <w:legacy w:legacy="1" w:legacySpace="0" w:legacyIndent="0"/>
        <w:lvlJc w:val="left"/>
        <w:pPr>
          <w:ind w:left="0" w:firstLine="0"/>
        </w:pPr>
        <w:rPr>
          <w:rFonts w:ascii="Arial" w:hAnsi="Arial" w:cs="Arial" w:hint="default"/>
          <w:b/>
          <w:i w:val="0"/>
          <w:strike w:val="0"/>
          <w:color w:val="000000"/>
          <w:sz w:val="20"/>
          <w:u w:val="none"/>
        </w:rPr>
      </w:lvl>
    </w:lvlOverride>
  </w:num>
  <w:num w:numId="65">
    <w:abstractNumId w:val="1"/>
    <w:lvlOverride w:ilvl="0">
      <w:lvl w:ilvl="0">
        <w:start w:val="1"/>
        <w:numFmt w:val="bullet"/>
        <w:lvlText w:val="27.9.2.4 "/>
        <w:legacy w:legacy="1" w:legacySpace="0" w:legacyIndent="0"/>
        <w:lvlJc w:val="left"/>
        <w:pPr>
          <w:ind w:left="0" w:firstLine="0"/>
        </w:pPr>
        <w:rPr>
          <w:rFonts w:ascii="Arial" w:hAnsi="Arial" w:cs="Arial" w:hint="default"/>
          <w:b/>
          <w:i w:val="0"/>
          <w:strike w:val="0"/>
          <w:color w:val="000000"/>
          <w:sz w:val="20"/>
          <w:u w:val="none"/>
        </w:rPr>
      </w:lvl>
    </w:lvlOverride>
  </w:num>
  <w:num w:numId="66">
    <w:abstractNumId w:val="1"/>
    <w:lvlOverride w:ilvl="0">
      <w:lvl w:ilvl="0">
        <w:start w:val="1"/>
        <w:numFmt w:val="bullet"/>
        <w:lvlText w:val="(27-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7">
    <w:abstractNumId w:val="1"/>
    <w:lvlOverride w:ilvl="0">
      <w:lvl w:ilvl="0">
        <w:start w:val="1"/>
        <w:numFmt w:val="bullet"/>
        <w:lvlText w:val="Figure 27-9—"/>
        <w:legacy w:legacy="1" w:legacySpace="0" w:legacyIndent="0"/>
        <w:lvlJc w:val="center"/>
        <w:pPr>
          <w:ind w:left="0" w:firstLine="0"/>
        </w:pPr>
        <w:rPr>
          <w:rFonts w:ascii="Arial" w:hAnsi="Arial" w:cs="Arial" w:hint="default"/>
          <w:b/>
          <w:i w:val="0"/>
          <w:strike w:val="0"/>
          <w:color w:val="000000"/>
          <w:sz w:val="20"/>
          <w:u w:val="none"/>
        </w:rPr>
      </w:lvl>
    </w:lvlOverride>
  </w:num>
  <w:num w:numId="68">
    <w:abstractNumId w:val="1"/>
    <w:lvlOverride w:ilvl="0">
      <w:lvl w:ilvl="0">
        <w:start w:val="1"/>
        <w:numFmt w:val="bullet"/>
        <w:lvlText w:val="Table 27-10—"/>
        <w:legacy w:legacy="1" w:legacySpace="0" w:legacyIndent="0"/>
        <w:lvlJc w:val="center"/>
        <w:pPr>
          <w:ind w:left="0" w:firstLine="0"/>
        </w:pPr>
        <w:rPr>
          <w:rFonts w:ascii="Arial" w:hAnsi="Arial" w:cs="Arial" w:hint="default"/>
          <w:b/>
          <w:i w:val="0"/>
          <w:strike w:val="0"/>
          <w:color w:val="000000"/>
          <w:sz w:val="20"/>
          <w:u w:val="none"/>
        </w:rPr>
      </w:lvl>
    </w:lvlOverride>
  </w:num>
  <w:num w:numId="69">
    <w:abstractNumId w:val="1"/>
    <w:lvlOverride w:ilvl="0">
      <w:lvl w:ilvl="0">
        <w:start w:val="1"/>
        <w:numFmt w:val="bullet"/>
        <w:lvlText w:val="Table 27-11—"/>
        <w:legacy w:legacy="1" w:legacySpace="0" w:legacyIndent="0"/>
        <w:lvlJc w:val="center"/>
        <w:pPr>
          <w:ind w:left="0" w:firstLine="0"/>
        </w:pPr>
        <w:rPr>
          <w:rFonts w:ascii="Arial" w:hAnsi="Arial" w:cs="Arial" w:hint="default"/>
          <w:b/>
          <w:i w:val="0"/>
          <w:strike w:val="0"/>
          <w:color w:val="000000"/>
          <w:sz w:val="20"/>
          <w:u w:val="none"/>
        </w:rPr>
      </w:lvl>
    </w:lvlOverride>
  </w:num>
  <w:num w:numId="70">
    <w:abstractNumId w:val="1"/>
    <w:lvlOverride w:ilvl="0">
      <w:lvl w:ilvl="0">
        <w:start w:val="1"/>
        <w:numFmt w:val="bullet"/>
        <w:lvlText w:val="27.9.2.5 "/>
        <w:legacy w:legacy="1" w:legacySpace="0" w:legacyIndent="0"/>
        <w:lvlJc w:val="left"/>
        <w:pPr>
          <w:ind w:left="0" w:firstLine="0"/>
        </w:pPr>
        <w:rPr>
          <w:rFonts w:ascii="Arial" w:hAnsi="Arial" w:cs="Arial" w:hint="default"/>
          <w:b/>
          <w:i w:val="0"/>
          <w:strike w:val="0"/>
          <w:color w:val="000000"/>
          <w:sz w:val="20"/>
          <w:u w:val="none"/>
        </w:rPr>
      </w:lvl>
    </w:lvlOverride>
  </w:num>
  <w:num w:numId="71">
    <w:abstractNumId w:val="1"/>
    <w:lvlOverride w:ilvl="0">
      <w:lvl w:ilvl="0">
        <w:start w:val="1"/>
        <w:numFmt w:val="bullet"/>
        <w:lvlText w:val="(27-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2">
    <w:abstractNumId w:val="1"/>
    <w:lvlOverride w:ilvl="0">
      <w:lvl w:ilvl="0">
        <w:start w:val="1"/>
        <w:numFmt w:val="bullet"/>
        <w:lvlText w:val="Figure 27-10—"/>
        <w:legacy w:legacy="1" w:legacySpace="0" w:legacyIndent="0"/>
        <w:lvlJc w:val="center"/>
        <w:pPr>
          <w:ind w:left="0" w:firstLine="0"/>
        </w:pPr>
        <w:rPr>
          <w:rFonts w:ascii="Arial" w:hAnsi="Arial" w:cs="Arial" w:hint="default"/>
          <w:b/>
          <w:i w:val="0"/>
          <w:strike w:val="0"/>
          <w:color w:val="000000"/>
          <w:sz w:val="20"/>
          <w:u w:val="none"/>
        </w:rPr>
      </w:lvl>
    </w:lvlOverride>
  </w:num>
  <w:num w:numId="73">
    <w:abstractNumId w:val="1"/>
    <w:lvlOverride w:ilvl="0">
      <w:lvl w:ilvl="0">
        <w:start w:val="1"/>
        <w:numFmt w:val="bullet"/>
        <w:lvlText w:val="27.9.2.6 "/>
        <w:legacy w:legacy="1" w:legacySpace="0" w:legacyIndent="0"/>
        <w:lvlJc w:val="left"/>
        <w:pPr>
          <w:ind w:left="0" w:firstLine="0"/>
        </w:pPr>
        <w:rPr>
          <w:rFonts w:ascii="Arial" w:hAnsi="Arial" w:cs="Arial" w:hint="default"/>
          <w:b/>
          <w:i w:val="0"/>
          <w:strike w:val="0"/>
          <w:color w:val="000000"/>
          <w:sz w:val="20"/>
          <w:u w:val="none"/>
        </w:rPr>
      </w:lvl>
    </w:lvlOverride>
  </w:num>
  <w:num w:numId="74">
    <w:abstractNumId w:val="1"/>
    <w:lvlOverride w:ilvl="0">
      <w:lvl w:ilvl="0">
        <w:start w:val="1"/>
        <w:numFmt w:val="bullet"/>
        <w:lvlText w:val="9.4.2.241 "/>
        <w:legacy w:legacy="1" w:legacySpace="0" w:legacyIndent="0"/>
        <w:lvlJc w:val="left"/>
        <w:pPr>
          <w:ind w:left="0" w:firstLine="0"/>
        </w:pPr>
        <w:rPr>
          <w:rFonts w:ascii="Arial" w:hAnsi="Arial" w:cs="Arial" w:hint="default"/>
          <w:b/>
          <w:i w:val="0"/>
          <w:strike w:val="0"/>
          <w:color w:val="000000"/>
          <w:sz w:val="20"/>
          <w:u w:val="none"/>
        </w:rPr>
      </w:lvl>
    </w:lvlOverride>
  </w:num>
  <w:num w:numId="75">
    <w:abstractNumId w:val="1"/>
    <w:lvlOverride w:ilvl="0">
      <w:lvl w:ilvl="0">
        <w:start w:val="1"/>
        <w:numFmt w:val="bullet"/>
        <w:lvlText w:val="Figure 9-589cy—"/>
        <w:legacy w:legacy="1" w:legacySpace="0" w:legacyIndent="0"/>
        <w:lvlJc w:val="center"/>
        <w:pPr>
          <w:ind w:left="0" w:firstLine="0"/>
        </w:pPr>
        <w:rPr>
          <w:rFonts w:ascii="Arial" w:hAnsi="Arial" w:cs="Arial" w:hint="default"/>
          <w:b/>
          <w:i w:val="0"/>
          <w:strike w:val="0"/>
          <w:color w:val="000000"/>
          <w:sz w:val="20"/>
          <w:u w:val="none"/>
        </w:rPr>
      </w:lvl>
    </w:lvlOverride>
  </w:num>
  <w:numIdMacAtCleanup w:val="7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riou, Laurent">
    <w15:presenceInfo w15:providerId="AD" w15:userId="S-1-5-21-725345543-602162358-527237240-29445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2781"/>
    <w:rsid w:val="00002B6A"/>
    <w:rsid w:val="000053CF"/>
    <w:rsid w:val="00005903"/>
    <w:rsid w:val="00007917"/>
    <w:rsid w:val="00007C9B"/>
    <w:rsid w:val="00013A38"/>
    <w:rsid w:val="00013F2D"/>
    <w:rsid w:val="00015EE0"/>
    <w:rsid w:val="00016100"/>
    <w:rsid w:val="00017168"/>
    <w:rsid w:val="00021324"/>
    <w:rsid w:val="000225F0"/>
    <w:rsid w:val="000229C4"/>
    <w:rsid w:val="00025374"/>
    <w:rsid w:val="00025D3B"/>
    <w:rsid w:val="0002651F"/>
    <w:rsid w:val="00026850"/>
    <w:rsid w:val="0002714F"/>
    <w:rsid w:val="000371D3"/>
    <w:rsid w:val="000374C2"/>
    <w:rsid w:val="00037685"/>
    <w:rsid w:val="0003771E"/>
    <w:rsid w:val="000410A4"/>
    <w:rsid w:val="000423B2"/>
    <w:rsid w:val="00042854"/>
    <w:rsid w:val="0004439F"/>
    <w:rsid w:val="0004587C"/>
    <w:rsid w:val="00051832"/>
    <w:rsid w:val="000552BF"/>
    <w:rsid w:val="000568B0"/>
    <w:rsid w:val="0005694E"/>
    <w:rsid w:val="00061C3D"/>
    <w:rsid w:val="0006290F"/>
    <w:rsid w:val="0006639B"/>
    <w:rsid w:val="00066D8A"/>
    <w:rsid w:val="00071F86"/>
    <w:rsid w:val="00072045"/>
    <w:rsid w:val="00073B29"/>
    <w:rsid w:val="000763E2"/>
    <w:rsid w:val="000804D5"/>
    <w:rsid w:val="000818A3"/>
    <w:rsid w:val="000845A2"/>
    <w:rsid w:val="000846C1"/>
    <w:rsid w:val="000862E6"/>
    <w:rsid w:val="00086987"/>
    <w:rsid w:val="00086BBE"/>
    <w:rsid w:val="00093ED9"/>
    <w:rsid w:val="000946B8"/>
    <w:rsid w:val="00094C78"/>
    <w:rsid w:val="000969A1"/>
    <w:rsid w:val="0009756B"/>
    <w:rsid w:val="000979D0"/>
    <w:rsid w:val="000A1955"/>
    <w:rsid w:val="000A2445"/>
    <w:rsid w:val="000A4F79"/>
    <w:rsid w:val="000A6647"/>
    <w:rsid w:val="000A6B90"/>
    <w:rsid w:val="000B2409"/>
    <w:rsid w:val="000B784B"/>
    <w:rsid w:val="000B79CD"/>
    <w:rsid w:val="000C2EF6"/>
    <w:rsid w:val="000C4C38"/>
    <w:rsid w:val="000C5F3E"/>
    <w:rsid w:val="000D01A8"/>
    <w:rsid w:val="000D380E"/>
    <w:rsid w:val="000E109B"/>
    <w:rsid w:val="000E233B"/>
    <w:rsid w:val="000E2CA6"/>
    <w:rsid w:val="000E3163"/>
    <w:rsid w:val="000E4DD1"/>
    <w:rsid w:val="000E4E94"/>
    <w:rsid w:val="000F09C1"/>
    <w:rsid w:val="000F6CED"/>
    <w:rsid w:val="000F7821"/>
    <w:rsid w:val="000F7838"/>
    <w:rsid w:val="000F7EC8"/>
    <w:rsid w:val="00101596"/>
    <w:rsid w:val="0010245D"/>
    <w:rsid w:val="0010281E"/>
    <w:rsid w:val="0010363F"/>
    <w:rsid w:val="00103EE3"/>
    <w:rsid w:val="001053BD"/>
    <w:rsid w:val="00106127"/>
    <w:rsid w:val="001072C2"/>
    <w:rsid w:val="001074AE"/>
    <w:rsid w:val="00110B78"/>
    <w:rsid w:val="00111CFA"/>
    <w:rsid w:val="00111F98"/>
    <w:rsid w:val="001171AF"/>
    <w:rsid w:val="00117386"/>
    <w:rsid w:val="0012227E"/>
    <w:rsid w:val="00126208"/>
    <w:rsid w:val="00126AF5"/>
    <w:rsid w:val="00130C0D"/>
    <w:rsid w:val="00132348"/>
    <w:rsid w:val="001323E9"/>
    <w:rsid w:val="00134C55"/>
    <w:rsid w:val="0013617A"/>
    <w:rsid w:val="00136CFC"/>
    <w:rsid w:val="00140AF7"/>
    <w:rsid w:val="00141376"/>
    <w:rsid w:val="00141692"/>
    <w:rsid w:val="001419B6"/>
    <w:rsid w:val="00141CA4"/>
    <w:rsid w:val="00141DFD"/>
    <w:rsid w:val="00141E86"/>
    <w:rsid w:val="0014280C"/>
    <w:rsid w:val="00142F85"/>
    <w:rsid w:val="00143077"/>
    <w:rsid w:val="00143B8C"/>
    <w:rsid w:val="00146B6F"/>
    <w:rsid w:val="00151B2B"/>
    <w:rsid w:val="00152359"/>
    <w:rsid w:val="00155F03"/>
    <w:rsid w:val="00157AE7"/>
    <w:rsid w:val="001603D0"/>
    <w:rsid w:val="00160E79"/>
    <w:rsid w:val="001610A7"/>
    <w:rsid w:val="00162976"/>
    <w:rsid w:val="00164C75"/>
    <w:rsid w:val="00170A3C"/>
    <w:rsid w:val="00172F06"/>
    <w:rsid w:val="00173E5E"/>
    <w:rsid w:val="0017432E"/>
    <w:rsid w:val="001743FC"/>
    <w:rsid w:val="001747DB"/>
    <w:rsid w:val="001757F2"/>
    <w:rsid w:val="00177068"/>
    <w:rsid w:val="00180D46"/>
    <w:rsid w:val="00184827"/>
    <w:rsid w:val="00185986"/>
    <w:rsid w:val="001911EC"/>
    <w:rsid w:val="00192A58"/>
    <w:rsid w:val="00192A5B"/>
    <w:rsid w:val="00195EBE"/>
    <w:rsid w:val="001968A8"/>
    <w:rsid w:val="001A0178"/>
    <w:rsid w:val="001A0F38"/>
    <w:rsid w:val="001A1A08"/>
    <w:rsid w:val="001A25FA"/>
    <w:rsid w:val="001A51BC"/>
    <w:rsid w:val="001A5286"/>
    <w:rsid w:val="001A597C"/>
    <w:rsid w:val="001A6C05"/>
    <w:rsid w:val="001B1B49"/>
    <w:rsid w:val="001B2A31"/>
    <w:rsid w:val="001B2CC4"/>
    <w:rsid w:val="001B31A6"/>
    <w:rsid w:val="001B4FC3"/>
    <w:rsid w:val="001B6471"/>
    <w:rsid w:val="001B69BA"/>
    <w:rsid w:val="001B76FE"/>
    <w:rsid w:val="001C1ADC"/>
    <w:rsid w:val="001C34F7"/>
    <w:rsid w:val="001C44AC"/>
    <w:rsid w:val="001C4D5C"/>
    <w:rsid w:val="001C5AFD"/>
    <w:rsid w:val="001C6548"/>
    <w:rsid w:val="001C7EAD"/>
    <w:rsid w:val="001D11EB"/>
    <w:rsid w:val="001D39F8"/>
    <w:rsid w:val="001D58D1"/>
    <w:rsid w:val="001D6097"/>
    <w:rsid w:val="001D723B"/>
    <w:rsid w:val="001D7BA8"/>
    <w:rsid w:val="001E048B"/>
    <w:rsid w:val="001E0ADE"/>
    <w:rsid w:val="001E1245"/>
    <w:rsid w:val="001E5896"/>
    <w:rsid w:val="001E6213"/>
    <w:rsid w:val="001E768F"/>
    <w:rsid w:val="001F07B2"/>
    <w:rsid w:val="001F0DC7"/>
    <w:rsid w:val="001F10D9"/>
    <w:rsid w:val="001F1C30"/>
    <w:rsid w:val="001F4C16"/>
    <w:rsid w:val="001F546A"/>
    <w:rsid w:val="001F5B4B"/>
    <w:rsid w:val="001F711E"/>
    <w:rsid w:val="00202106"/>
    <w:rsid w:val="0020516C"/>
    <w:rsid w:val="0020642D"/>
    <w:rsid w:val="002071F4"/>
    <w:rsid w:val="00210200"/>
    <w:rsid w:val="00210E83"/>
    <w:rsid w:val="00212A9C"/>
    <w:rsid w:val="002142AE"/>
    <w:rsid w:val="00215CE5"/>
    <w:rsid w:val="00216D1C"/>
    <w:rsid w:val="00216EF4"/>
    <w:rsid w:val="00217BB3"/>
    <w:rsid w:val="002210FF"/>
    <w:rsid w:val="002220B7"/>
    <w:rsid w:val="00222B2D"/>
    <w:rsid w:val="00222EFA"/>
    <w:rsid w:val="00230372"/>
    <w:rsid w:val="002322A5"/>
    <w:rsid w:val="00235AB8"/>
    <w:rsid w:val="002410DA"/>
    <w:rsid w:val="002412FE"/>
    <w:rsid w:val="0024174B"/>
    <w:rsid w:val="00244006"/>
    <w:rsid w:val="00244CEA"/>
    <w:rsid w:val="0024525A"/>
    <w:rsid w:val="00250605"/>
    <w:rsid w:val="00250CF0"/>
    <w:rsid w:val="002545BF"/>
    <w:rsid w:val="0025518D"/>
    <w:rsid w:val="002556CC"/>
    <w:rsid w:val="0025635A"/>
    <w:rsid w:val="002578BB"/>
    <w:rsid w:val="00257D5A"/>
    <w:rsid w:val="00261602"/>
    <w:rsid w:val="002633B1"/>
    <w:rsid w:val="00264848"/>
    <w:rsid w:val="00264EFE"/>
    <w:rsid w:val="00264F76"/>
    <w:rsid w:val="00267CFE"/>
    <w:rsid w:val="002727FA"/>
    <w:rsid w:val="00273983"/>
    <w:rsid w:val="00275C0D"/>
    <w:rsid w:val="0027723F"/>
    <w:rsid w:val="00280551"/>
    <w:rsid w:val="00280D2E"/>
    <w:rsid w:val="0028235F"/>
    <w:rsid w:val="0028292F"/>
    <w:rsid w:val="0028678D"/>
    <w:rsid w:val="0029020B"/>
    <w:rsid w:val="00291334"/>
    <w:rsid w:val="00291DF9"/>
    <w:rsid w:val="002929AC"/>
    <w:rsid w:val="00293A4A"/>
    <w:rsid w:val="00293F73"/>
    <w:rsid w:val="0029410C"/>
    <w:rsid w:val="00294BD0"/>
    <w:rsid w:val="0029575F"/>
    <w:rsid w:val="00297C9A"/>
    <w:rsid w:val="002A0C93"/>
    <w:rsid w:val="002A1C7D"/>
    <w:rsid w:val="002A3512"/>
    <w:rsid w:val="002A390D"/>
    <w:rsid w:val="002A423C"/>
    <w:rsid w:val="002A54E2"/>
    <w:rsid w:val="002A7273"/>
    <w:rsid w:val="002B1A82"/>
    <w:rsid w:val="002B3890"/>
    <w:rsid w:val="002B436C"/>
    <w:rsid w:val="002B5FB2"/>
    <w:rsid w:val="002B6510"/>
    <w:rsid w:val="002B672B"/>
    <w:rsid w:val="002C24B0"/>
    <w:rsid w:val="002C522E"/>
    <w:rsid w:val="002D02D7"/>
    <w:rsid w:val="002D2C4B"/>
    <w:rsid w:val="002D2EA5"/>
    <w:rsid w:val="002D4185"/>
    <w:rsid w:val="002D44BE"/>
    <w:rsid w:val="002D6B31"/>
    <w:rsid w:val="002D6BA1"/>
    <w:rsid w:val="002D6D2D"/>
    <w:rsid w:val="002E13B4"/>
    <w:rsid w:val="002E18D1"/>
    <w:rsid w:val="002E1D58"/>
    <w:rsid w:val="002E36EB"/>
    <w:rsid w:val="002E3800"/>
    <w:rsid w:val="002E4285"/>
    <w:rsid w:val="002E5B83"/>
    <w:rsid w:val="002E6B14"/>
    <w:rsid w:val="002E7044"/>
    <w:rsid w:val="002F0431"/>
    <w:rsid w:val="002F098B"/>
    <w:rsid w:val="002F0D74"/>
    <w:rsid w:val="002F17F0"/>
    <w:rsid w:val="002F1EAA"/>
    <w:rsid w:val="002F2390"/>
    <w:rsid w:val="002F24B1"/>
    <w:rsid w:val="002F33DE"/>
    <w:rsid w:val="002F53CF"/>
    <w:rsid w:val="002F5AB0"/>
    <w:rsid w:val="003009B6"/>
    <w:rsid w:val="00301855"/>
    <w:rsid w:val="00303AA2"/>
    <w:rsid w:val="003063FB"/>
    <w:rsid w:val="003111DF"/>
    <w:rsid w:val="003115A5"/>
    <w:rsid w:val="0031231B"/>
    <w:rsid w:val="00312340"/>
    <w:rsid w:val="00314DE7"/>
    <w:rsid w:val="003165E2"/>
    <w:rsid w:val="0031742F"/>
    <w:rsid w:val="003177AD"/>
    <w:rsid w:val="00320E15"/>
    <w:rsid w:val="00321A8F"/>
    <w:rsid w:val="00324C31"/>
    <w:rsid w:val="00324C83"/>
    <w:rsid w:val="00325031"/>
    <w:rsid w:val="00331E45"/>
    <w:rsid w:val="00332263"/>
    <w:rsid w:val="0033263A"/>
    <w:rsid w:val="00333DDF"/>
    <w:rsid w:val="003358E4"/>
    <w:rsid w:val="003368A8"/>
    <w:rsid w:val="003369B1"/>
    <w:rsid w:val="003414E1"/>
    <w:rsid w:val="00341C5E"/>
    <w:rsid w:val="00344903"/>
    <w:rsid w:val="00346D99"/>
    <w:rsid w:val="00346FF3"/>
    <w:rsid w:val="003471BA"/>
    <w:rsid w:val="0035042C"/>
    <w:rsid w:val="00353808"/>
    <w:rsid w:val="00356FE9"/>
    <w:rsid w:val="0035725E"/>
    <w:rsid w:val="003573D5"/>
    <w:rsid w:val="00357B12"/>
    <w:rsid w:val="00362707"/>
    <w:rsid w:val="00362D39"/>
    <w:rsid w:val="003639EB"/>
    <w:rsid w:val="003642E1"/>
    <w:rsid w:val="00365E37"/>
    <w:rsid w:val="00366056"/>
    <w:rsid w:val="003711EB"/>
    <w:rsid w:val="0037198F"/>
    <w:rsid w:val="00374DB1"/>
    <w:rsid w:val="00375D98"/>
    <w:rsid w:val="00380B99"/>
    <w:rsid w:val="003837F2"/>
    <w:rsid w:val="00383827"/>
    <w:rsid w:val="00386B58"/>
    <w:rsid w:val="00386FFB"/>
    <w:rsid w:val="00391DF8"/>
    <w:rsid w:val="003929FD"/>
    <w:rsid w:val="00397A0B"/>
    <w:rsid w:val="003A0A11"/>
    <w:rsid w:val="003A1172"/>
    <w:rsid w:val="003A23BD"/>
    <w:rsid w:val="003A60F7"/>
    <w:rsid w:val="003B051C"/>
    <w:rsid w:val="003B0DBD"/>
    <w:rsid w:val="003B4F97"/>
    <w:rsid w:val="003C1D44"/>
    <w:rsid w:val="003C3DAD"/>
    <w:rsid w:val="003C476F"/>
    <w:rsid w:val="003D0DB8"/>
    <w:rsid w:val="003D1229"/>
    <w:rsid w:val="003D1C3B"/>
    <w:rsid w:val="003D5CB0"/>
    <w:rsid w:val="003E013D"/>
    <w:rsid w:val="003E2843"/>
    <w:rsid w:val="003E3832"/>
    <w:rsid w:val="003F074F"/>
    <w:rsid w:val="003F10E4"/>
    <w:rsid w:val="003F11D9"/>
    <w:rsid w:val="003F3CC2"/>
    <w:rsid w:val="003F4755"/>
    <w:rsid w:val="003F4B3C"/>
    <w:rsid w:val="003F5E7C"/>
    <w:rsid w:val="00400A64"/>
    <w:rsid w:val="0040358F"/>
    <w:rsid w:val="00406E7F"/>
    <w:rsid w:val="00407470"/>
    <w:rsid w:val="0040756F"/>
    <w:rsid w:val="0041233C"/>
    <w:rsid w:val="00414100"/>
    <w:rsid w:val="00416503"/>
    <w:rsid w:val="0042004A"/>
    <w:rsid w:val="0042131A"/>
    <w:rsid w:val="00424D2C"/>
    <w:rsid w:val="00425B89"/>
    <w:rsid w:val="00430522"/>
    <w:rsid w:val="00432950"/>
    <w:rsid w:val="00433406"/>
    <w:rsid w:val="00433BF2"/>
    <w:rsid w:val="00434119"/>
    <w:rsid w:val="00435B8B"/>
    <w:rsid w:val="00436CF1"/>
    <w:rsid w:val="00437BE2"/>
    <w:rsid w:val="004406EA"/>
    <w:rsid w:val="00440C98"/>
    <w:rsid w:val="00442037"/>
    <w:rsid w:val="00443B20"/>
    <w:rsid w:val="0044570A"/>
    <w:rsid w:val="00451CDF"/>
    <w:rsid w:val="0045431C"/>
    <w:rsid w:val="00454AB3"/>
    <w:rsid w:val="00455F9B"/>
    <w:rsid w:val="00457333"/>
    <w:rsid w:val="004574B5"/>
    <w:rsid w:val="00457797"/>
    <w:rsid w:val="00457AB0"/>
    <w:rsid w:val="004622B1"/>
    <w:rsid w:val="00463797"/>
    <w:rsid w:val="004655C4"/>
    <w:rsid w:val="00466599"/>
    <w:rsid w:val="00466ECB"/>
    <w:rsid w:val="004701F8"/>
    <w:rsid w:val="004754AC"/>
    <w:rsid w:val="004757CB"/>
    <w:rsid w:val="004773F2"/>
    <w:rsid w:val="004809E5"/>
    <w:rsid w:val="00480B32"/>
    <w:rsid w:val="00482B76"/>
    <w:rsid w:val="00484D2F"/>
    <w:rsid w:val="00487A30"/>
    <w:rsid w:val="00487C22"/>
    <w:rsid w:val="004916EB"/>
    <w:rsid w:val="0049281B"/>
    <w:rsid w:val="0049405F"/>
    <w:rsid w:val="004958C0"/>
    <w:rsid w:val="00496822"/>
    <w:rsid w:val="004A0148"/>
    <w:rsid w:val="004A046D"/>
    <w:rsid w:val="004A5446"/>
    <w:rsid w:val="004A5867"/>
    <w:rsid w:val="004A7932"/>
    <w:rsid w:val="004B064B"/>
    <w:rsid w:val="004B2A3C"/>
    <w:rsid w:val="004B36B2"/>
    <w:rsid w:val="004B546D"/>
    <w:rsid w:val="004B616E"/>
    <w:rsid w:val="004B64BE"/>
    <w:rsid w:val="004B7327"/>
    <w:rsid w:val="004B7E51"/>
    <w:rsid w:val="004C1C53"/>
    <w:rsid w:val="004C51D1"/>
    <w:rsid w:val="004D0485"/>
    <w:rsid w:val="004D3125"/>
    <w:rsid w:val="004D39EA"/>
    <w:rsid w:val="004D3B3F"/>
    <w:rsid w:val="004D5AF9"/>
    <w:rsid w:val="004D5EBB"/>
    <w:rsid w:val="004D6850"/>
    <w:rsid w:val="004E0917"/>
    <w:rsid w:val="004E13CF"/>
    <w:rsid w:val="004E1DBD"/>
    <w:rsid w:val="004E3374"/>
    <w:rsid w:val="004E4B12"/>
    <w:rsid w:val="004E5276"/>
    <w:rsid w:val="004E70CC"/>
    <w:rsid w:val="004F10C4"/>
    <w:rsid w:val="004F1BAB"/>
    <w:rsid w:val="004F56A0"/>
    <w:rsid w:val="004F6745"/>
    <w:rsid w:val="00501840"/>
    <w:rsid w:val="00503EE9"/>
    <w:rsid w:val="00504480"/>
    <w:rsid w:val="00504577"/>
    <w:rsid w:val="005118D6"/>
    <w:rsid w:val="00512AA7"/>
    <w:rsid w:val="0051498D"/>
    <w:rsid w:val="00515CE3"/>
    <w:rsid w:val="00515F3E"/>
    <w:rsid w:val="005162BF"/>
    <w:rsid w:val="00516697"/>
    <w:rsid w:val="00516F06"/>
    <w:rsid w:val="00520DE2"/>
    <w:rsid w:val="0052116A"/>
    <w:rsid w:val="00523D51"/>
    <w:rsid w:val="0053086A"/>
    <w:rsid w:val="005352E1"/>
    <w:rsid w:val="00535678"/>
    <w:rsid w:val="005364A1"/>
    <w:rsid w:val="0053793F"/>
    <w:rsid w:val="005413DE"/>
    <w:rsid w:val="00543C2C"/>
    <w:rsid w:val="00545AAE"/>
    <w:rsid w:val="00547544"/>
    <w:rsid w:val="00547A2F"/>
    <w:rsid w:val="00550228"/>
    <w:rsid w:val="00551162"/>
    <w:rsid w:val="0055267F"/>
    <w:rsid w:val="0055346F"/>
    <w:rsid w:val="00554160"/>
    <w:rsid w:val="00554C09"/>
    <w:rsid w:val="00563DA8"/>
    <w:rsid w:val="005653C8"/>
    <w:rsid w:val="00570AA6"/>
    <w:rsid w:val="00570B37"/>
    <w:rsid w:val="00571DE6"/>
    <w:rsid w:val="00572580"/>
    <w:rsid w:val="00572898"/>
    <w:rsid w:val="00572C38"/>
    <w:rsid w:val="00573E44"/>
    <w:rsid w:val="00574448"/>
    <w:rsid w:val="00576508"/>
    <w:rsid w:val="00576EEC"/>
    <w:rsid w:val="00581754"/>
    <w:rsid w:val="00581C35"/>
    <w:rsid w:val="0058343F"/>
    <w:rsid w:val="00583917"/>
    <w:rsid w:val="00584126"/>
    <w:rsid w:val="005859F6"/>
    <w:rsid w:val="0058671F"/>
    <w:rsid w:val="0059472C"/>
    <w:rsid w:val="005979BC"/>
    <w:rsid w:val="005A36B9"/>
    <w:rsid w:val="005A3CE6"/>
    <w:rsid w:val="005A5DE3"/>
    <w:rsid w:val="005A7953"/>
    <w:rsid w:val="005B02D3"/>
    <w:rsid w:val="005B33DA"/>
    <w:rsid w:val="005B341A"/>
    <w:rsid w:val="005B3884"/>
    <w:rsid w:val="005B41FC"/>
    <w:rsid w:val="005B6016"/>
    <w:rsid w:val="005B75E2"/>
    <w:rsid w:val="005C0EC6"/>
    <w:rsid w:val="005C11BF"/>
    <w:rsid w:val="005C1485"/>
    <w:rsid w:val="005C436B"/>
    <w:rsid w:val="005C60C1"/>
    <w:rsid w:val="005D0034"/>
    <w:rsid w:val="005D1E21"/>
    <w:rsid w:val="005D2073"/>
    <w:rsid w:val="005D5886"/>
    <w:rsid w:val="005D6C33"/>
    <w:rsid w:val="005D743B"/>
    <w:rsid w:val="005E14D1"/>
    <w:rsid w:val="005E2F43"/>
    <w:rsid w:val="005E4B9F"/>
    <w:rsid w:val="005E5B2F"/>
    <w:rsid w:val="005E77EC"/>
    <w:rsid w:val="005E7E8A"/>
    <w:rsid w:val="005F3BED"/>
    <w:rsid w:val="00601010"/>
    <w:rsid w:val="00602BDA"/>
    <w:rsid w:val="00602DB5"/>
    <w:rsid w:val="00602EBF"/>
    <w:rsid w:val="00604420"/>
    <w:rsid w:val="00605CEB"/>
    <w:rsid w:val="00610C38"/>
    <w:rsid w:val="00611E65"/>
    <w:rsid w:val="00612629"/>
    <w:rsid w:val="00613220"/>
    <w:rsid w:val="00613E61"/>
    <w:rsid w:val="00614B04"/>
    <w:rsid w:val="00615061"/>
    <w:rsid w:val="00617076"/>
    <w:rsid w:val="006171E7"/>
    <w:rsid w:val="0061741C"/>
    <w:rsid w:val="006224C2"/>
    <w:rsid w:val="00623EC7"/>
    <w:rsid w:val="0062440B"/>
    <w:rsid w:val="00624795"/>
    <w:rsid w:val="006258DC"/>
    <w:rsid w:val="0062675E"/>
    <w:rsid w:val="0063011F"/>
    <w:rsid w:val="00632B7C"/>
    <w:rsid w:val="00635BC9"/>
    <w:rsid w:val="00636C8E"/>
    <w:rsid w:val="00637C35"/>
    <w:rsid w:val="006429CB"/>
    <w:rsid w:val="00644578"/>
    <w:rsid w:val="0064496D"/>
    <w:rsid w:val="00645B64"/>
    <w:rsid w:val="0065045C"/>
    <w:rsid w:val="00652F8C"/>
    <w:rsid w:val="006535EA"/>
    <w:rsid w:val="00653853"/>
    <w:rsid w:val="00660E4B"/>
    <w:rsid w:val="00661B07"/>
    <w:rsid w:val="00661BC4"/>
    <w:rsid w:val="00661C19"/>
    <w:rsid w:val="0066471B"/>
    <w:rsid w:val="006650D0"/>
    <w:rsid w:val="00665646"/>
    <w:rsid w:val="00671D22"/>
    <w:rsid w:val="00672AE1"/>
    <w:rsid w:val="0067358E"/>
    <w:rsid w:val="00674B18"/>
    <w:rsid w:val="00675C9C"/>
    <w:rsid w:val="0068017B"/>
    <w:rsid w:val="00680E7D"/>
    <w:rsid w:val="00681C5C"/>
    <w:rsid w:val="0068294F"/>
    <w:rsid w:val="006842FC"/>
    <w:rsid w:val="00684D32"/>
    <w:rsid w:val="00685A8E"/>
    <w:rsid w:val="0069281D"/>
    <w:rsid w:val="00695205"/>
    <w:rsid w:val="006963B9"/>
    <w:rsid w:val="006A2103"/>
    <w:rsid w:val="006A21ED"/>
    <w:rsid w:val="006A4C8B"/>
    <w:rsid w:val="006A701A"/>
    <w:rsid w:val="006B01D7"/>
    <w:rsid w:val="006B1585"/>
    <w:rsid w:val="006B3970"/>
    <w:rsid w:val="006B39E0"/>
    <w:rsid w:val="006B51DC"/>
    <w:rsid w:val="006B64EF"/>
    <w:rsid w:val="006B7CA1"/>
    <w:rsid w:val="006C05CC"/>
    <w:rsid w:val="006C0727"/>
    <w:rsid w:val="006C0BA7"/>
    <w:rsid w:val="006C166A"/>
    <w:rsid w:val="006C1B47"/>
    <w:rsid w:val="006C2119"/>
    <w:rsid w:val="006C3401"/>
    <w:rsid w:val="006C4C3A"/>
    <w:rsid w:val="006C5602"/>
    <w:rsid w:val="006C6A2E"/>
    <w:rsid w:val="006C720C"/>
    <w:rsid w:val="006D633C"/>
    <w:rsid w:val="006D7079"/>
    <w:rsid w:val="006D7843"/>
    <w:rsid w:val="006E145F"/>
    <w:rsid w:val="006E3E56"/>
    <w:rsid w:val="006E3FDC"/>
    <w:rsid w:val="006E4DDB"/>
    <w:rsid w:val="006F318D"/>
    <w:rsid w:val="006F523F"/>
    <w:rsid w:val="006F62ED"/>
    <w:rsid w:val="007039C3"/>
    <w:rsid w:val="0070423B"/>
    <w:rsid w:val="007109B4"/>
    <w:rsid w:val="00710F1C"/>
    <w:rsid w:val="007113CD"/>
    <w:rsid w:val="007123FC"/>
    <w:rsid w:val="007147DC"/>
    <w:rsid w:val="00715DA2"/>
    <w:rsid w:val="0071740E"/>
    <w:rsid w:val="0072297D"/>
    <w:rsid w:val="00725509"/>
    <w:rsid w:val="0072649D"/>
    <w:rsid w:val="007276A3"/>
    <w:rsid w:val="00730E97"/>
    <w:rsid w:val="00732253"/>
    <w:rsid w:val="00732A57"/>
    <w:rsid w:val="0073367B"/>
    <w:rsid w:val="00735672"/>
    <w:rsid w:val="00736762"/>
    <w:rsid w:val="00736FFD"/>
    <w:rsid w:val="00737461"/>
    <w:rsid w:val="00740BF0"/>
    <w:rsid w:val="00744990"/>
    <w:rsid w:val="0074755A"/>
    <w:rsid w:val="00750393"/>
    <w:rsid w:val="00752005"/>
    <w:rsid w:val="0075228C"/>
    <w:rsid w:val="0075351A"/>
    <w:rsid w:val="00753D2E"/>
    <w:rsid w:val="00753E18"/>
    <w:rsid w:val="007541F8"/>
    <w:rsid w:val="00754351"/>
    <w:rsid w:val="0075470F"/>
    <w:rsid w:val="007563B3"/>
    <w:rsid w:val="00761ADC"/>
    <w:rsid w:val="007643A2"/>
    <w:rsid w:val="007646DE"/>
    <w:rsid w:val="00766BE1"/>
    <w:rsid w:val="00767C0C"/>
    <w:rsid w:val="00770572"/>
    <w:rsid w:val="00775643"/>
    <w:rsid w:val="00776263"/>
    <w:rsid w:val="00783913"/>
    <w:rsid w:val="0078553D"/>
    <w:rsid w:val="007870BF"/>
    <w:rsid w:val="00787930"/>
    <w:rsid w:val="00791E38"/>
    <w:rsid w:val="0079279A"/>
    <w:rsid w:val="00792F55"/>
    <w:rsid w:val="0079306F"/>
    <w:rsid w:val="00796DAE"/>
    <w:rsid w:val="007A1C50"/>
    <w:rsid w:val="007A3B91"/>
    <w:rsid w:val="007A3F63"/>
    <w:rsid w:val="007A6CEE"/>
    <w:rsid w:val="007A761B"/>
    <w:rsid w:val="007B12CE"/>
    <w:rsid w:val="007B4D64"/>
    <w:rsid w:val="007B600D"/>
    <w:rsid w:val="007C0CF5"/>
    <w:rsid w:val="007C19F6"/>
    <w:rsid w:val="007C25D1"/>
    <w:rsid w:val="007C2C14"/>
    <w:rsid w:val="007C5A1F"/>
    <w:rsid w:val="007C6872"/>
    <w:rsid w:val="007C7BDC"/>
    <w:rsid w:val="007D0610"/>
    <w:rsid w:val="007D0688"/>
    <w:rsid w:val="007D2973"/>
    <w:rsid w:val="007D4358"/>
    <w:rsid w:val="007D5244"/>
    <w:rsid w:val="007D784F"/>
    <w:rsid w:val="007E0347"/>
    <w:rsid w:val="007E0666"/>
    <w:rsid w:val="007E19F4"/>
    <w:rsid w:val="007E52CB"/>
    <w:rsid w:val="007E71CA"/>
    <w:rsid w:val="007F3D4D"/>
    <w:rsid w:val="007F44CB"/>
    <w:rsid w:val="007F5A40"/>
    <w:rsid w:val="007F63D3"/>
    <w:rsid w:val="007F66C2"/>
    <w:rsid w:val="007F7304"/>
    <w:rsid w:val="007F73CC"/>
    <w:rsid w:val="0080013D"/>
    <w:rsid w:val="008002E6"/>
    <w:rsid w:val="008005B2"/>
    <w:rsid w:val="00800678"/>
    <w:rsid w:val="00801480"/>
    <w:rsid w:val="008049D7"/>
    <w:rsid w:val="00805182"/>
    <w:rsid w:val="00805475"/>
    <w:rsid w:val="00807DDE"/>
    <w:rsid w:val="00811660"/>
    <w:rsid w:val="008143C4"/>
    <w:rsid w:val="00814BE2"/>
    <w:rsid w:val="0081797D"/>
    <w:rsid w:val="008202C1"/>
    <w:rsid w:val="008206D3"/>
    <w:rsid w:val="00827743"/>
    <w:rsid w:val="0083034E"/>
    <w:rsid w:val="00835540"/>
    <w:rsid w:val="00836D3B"/>
    <w:rsid w:val="008401D9"/>
    <w:rsid w:val="0084467C"/>
    <w:rsid w:val="0084628F"/>
    <w:rsid w:val="008463AD"/>
    <w:rsid w:val="00851917"/>
    <w:rsid w:val="00852179"/>
    <w:rsid w:val="00852ED6"/>
    <w:rsid w:val="00855066"/>
    <w:rsid w:val="00855D2D"/>
    <w:rsid w:val="008561CA"/>
    <w:rsid w:val="00860397"/>
    <w:rsid w:val="008617AA"/>
    <w:rsid w:val="008676A5"/>
    <w:rsid w:val="00870CA4"/>
    <w:rsid w:val="00870FD9"/>
    <w:rsid w:val="00872093"/>
    <w:rsid w:val="008727C8"/>
    <w:rsid w:val="008728C0"/>
    <w:rsid w:val="00875B30"/>
    <w:rsid w:val="00877E77"/>
    <w:rsid w:val="00880678"/>
    <w:rsid w:val="00881494"/>
    <w:rsid w:val="0088556F"/>
    <w:rsid w:val="0088560D"/>
    <w:rsid w:val="0089041F"/>
    <w:rsid w:val="00892294"/>
    <w:rsid w:val="00892548"/>
    <w:rsid w:val="00892C49"/>
    <w:rsid w:val="008961AF"/>
    <w:rsid w:val="008961B6"/>
    <w:rsid w:val="008966CB"/>
    <w:rsid w:val="0089696C"/>
    <w:rsid w:val="00897087"/>
    <w:rsid w:val="008A003F"/>
    <w:rsid w:val="008A08E1"/>
    <w:rsid w:val="008A0F62"/>
    <w:rsid w:val="008A1939"/>
    <w:rsid w:val="008A717F"/>
    <w:rsid w:val="008B01A0"/>
    <w:rsid w:val="008B204C"/>
    <w:rsid w:val="008B2B44"/>
    <w:rsid w:val="008B3C1E"/>
    <w:rsid w:val="008B5684"/>
    <w:rsid w:val="008C00F5"/>
    <w:rsid w:val="008C1AB0"/>
    <w:rsid w:val="008C42D6"/>
    <w:rsid w:val="008C6CDF"/>
    <w:rsid w:val="008D0042"/>
    <w:rsid w:val="008D029C"/>
    <w:rsid w:val="008D085C"/>
    <w:rsid w:val="008D12B5"/>
    <w:rsid w:val="008D2869"/>
    <w:rsid w:val="008D716F"/>
    <w:rsid w:val="008E1AA4"/>
    <w:rsid w:val="008E3151"/>
    <w:rsid w:val="008E3855"/>
    <w:rsid w:val="008E6C62"/>
    <w:rsid w:val="008E6CB5"/>
    <w:rsid w:val="008E7B8B"/>
    <w:rsid w:val="008F254D"/>
    <w:rsid w:val="008F2B43"/>
    <w:rsid w:val="008F3AF0"/>
    <w:rsid w:val="008F4B97"/>
    <w:rsid w:val="00904CC2"/>
    <w:rsid w:val="00905668"/>
    <w:rsid w:val="00905951"/>
    <w:rsid w:val="00905ADD"/>
    <w:rsid w:val="009069C1"/>
    <w:rsid w:val="00906FAA"/>
    <w:rsid w:val="00907A4C"/>
    <w:rsid w:val="00907C14"/>
    <w:rsid w:val="00907EF9"/>
    <w:rsid w:val="00907F30"/>
    <w:rsid w:val="00913028"/>
    <w:rsid w:val="00913ABF"/>
    <w:rsid w:val="00917C91"/>
    <w:rsid w:val="00922D4C"/>
    <w:rsid w:val="00923796"/>
    <w:rsid w:val="009243BB"/>
    <w:rsid w:val="00924661"/>
    <w:rsid w:val="009267D1"/>
    <w:rsid w:val="00926D2D"/>
    <w:rsid w:val="00927569"/>
    <w:rsid w:val="00930D15"/>
    <w:rsid w:val="00931D42"/>
    <w:rsid w:val="00933C84"/>
    <w:rsid w:val="00934DEF"/>
    <w:rsid w:val="0093524C"/>
    <w:rsid w:val="009352C6"/>
    <w:rsid w:val="009376B5"/>
    <w:rsid w:val="00940284"/>
    <w:rsid w:val="00942A4D"/>
    <w:rsid w:val="0094301D"/>
    <w:rsid w:val="00943A55"/>
    <w:rsid w:val="009458AA"/>
    <w:rsid w:val="00947237"/>
    <w:rsid w:val="00950CA3"/>
    <w:rsid w:val="0095278A"/>
    <w:rsid w:val="00952C94"/>
    <w:rsid w:val="00956233"/>
    <w:rsid w:val="00960BFD"/>
    <w:rsid w:val="0096140C"/>
    <w:rsid w:val="00961F60"/>
    <w:rsid w:val="00962264"/>
    <w:rsid w:val="009625AA"/>
    <w:rsid w:val="009629DC"/>
    <w:rsid w:val="0096400C"/>
    <w:rsid w:val="00964819"/>
    <w:rsid w:val="00965B4F"/>
    <w:rsid w:val="00967441"/>
    <w:rsid w:val="00967C93"/>
    <w:rsid w:val="00971189"/>
    <w:rsid w:val="009728BB"/>
    <w:rsid w:val="00972E37"/>
    <w:rsid w:val="00975242"/>
    <w:rsid w:val="00975AB6"/>
    <w:rsid w:val="00977FA9"/>
    <w:rsid w:val="009801D5"/>
    <w:rsid w:val="009804D4"/>
    <w:rsid w:val="00982161"/>
    <w:rsid w:val="00984B9F"/>
    <w:rsid w:val="00987FB8"/>
    <w:rsid w:val="0099208A"/>
    <w:rsid w:val="00992113"/>
    <w:rsid w:val="009931FC"/>
    <w:rsid w:val="009941C0"/>
    <w:rsid w:val="009944A2"/>
    <w:rsid w:val="00996581"/>
    <w:rsid w:val="00997D2E"/>
    <w:rsid w:val="009A03D6"/>
    <w:rsid w:val="009A0E12"/>
    <w:rsid w:val="009A2575"/>
    <w:rsid w:val="009A2582"/>
    <w:rsid w:val="009A4ACB"/>
    <w:rsid w:val="009A6B9C"/>
    <w:rsid w:val="009A7336"/>
    <w:rsid w:val="009A776E"/>
    <w:rsid w:val="009B5B5F"/>
    <w:rsid w:val="009C09C6"/>
    <w:rsid w:val="009C15C2"/>
    <w:rsid w:val="009C35D2"/>
    <w:rsid w:val="009C486D"/>
    <w:rsid w:val="009C56EC"/>
    <w:rsid w:val="009D0604"/>
    <w:rsid w:val="009D13E3"/>
    <w:rsid w:val="009D3C3E"/>
    <w:rsid w:val="009D6187"/>
    <w:rsid w:val="009D6746"/>
    <w:rsid w:val="009E0773"/>
    <w:rsid w:val="009E244A"/>
    <w:rsid w:val="009E41D4"/>
    <w:rsid w:val="009E4CC3"/>
    <w:rsid w:val="009E56E1"/>
    <w:rsid w:val="009E7B1A"/>
    <w:rsid w:val="009F2A10"/>
    <w:rsid w:val="009F2FBC"/>
    <w:rsid w:val="009F37EE"/>
    <w:rsid w:val="009F38E1"/>
    <w:rsid w:val="009F4C4A"/>
    <w:rsid w:val="00A0210A"/>
    <w:rsid w:val="00A025C8"/>
    <w:rsid w:val="00A027CE"/>
    <w:rsid w:val="00A070B3"/>
    <w:rsid w:val="00A101F9"/>
    <w:rsid w:val="00A103CD"/>
    <w:rsid w:val="00A10B34"/>
    <w:rsid w:val="00A17E70"/>
    <w:rsid w:val="00A2328B"/>
    <w:rsid w:val="00A24DFC"/>
    <w:rsid w:val="00A26D93"/>
    <w:rsid w:val="00A27594"/>
    <w:rsid w:val="00A31489"/>
    <w:rsid w:val="00A31AB1"/>
    <w:rsid w:val="00A34A39"/>
    <w:rsid w:val="00A353C3"/>
    <w:rsid w:val="00A35784"/>
    <w:rsid w:val="00A35A05"/>
    <w:rsid w:val="00A35B6C"/>
    <w:rsid w:val="00A35F6E"/>
    <w:rsid w:val="00A4144A"/>
    <w:rsid w:val="00A42284"/>
    <w:rsid w:val="00A42818"/>
    <w:rsid w:val="00A43398"/>
    <w:rsid w:val="00A47169"/>
    <w:rsid w:val="00A47FAA"/>
    <w:rsid w:val="00A5019E"/>
    <w:rsid w:val="00A50BCF"/>
    <w:rsid w:val="00A51E06"/>
    <w:rsid w:val="00A54157"/>
    <w:rsid w:val="00A5580F"/>
    <w:rsid w:val="00A560CD"/>
    <w:rsid w:val="00A57EA7"/>
    <w:rsid w:val="00A60D71"/>
    <w:rsid w:val="00A610D6"/>
    <w:rsid w:val="00A61652"/>
    <w:rsid w:val="00A636F8"/>
    <w:rsid w:val="00A65C3B"/>
    <w:rsid w:val="00A70E98"/>
    <w:rsid w:val="00A720B0"/>
    <w:rsid w:val="00A745E1"/>
    <w:rsid w:val="00A74D10"/>
    <w:rsid w:val="00A75918"/>
    <w:rsid w:val="00A85D27"/>
    <w:rsid w:val="00A9130D"/>
    <w:rsid w:val="00A92B13"/>
    <w:rsid w:val="00A933DD"/>
    <w:rsid w:val="00A95B70"/>
    <w:rsid w:val="00A96FB0"/>
    <w:rsid w:val="00AA0E90"/>
    <w:rsid w:val="00AA136D"/>
    <w:rsid w:val="00AA18C3"/>
    <w:rsid w:val="00AA2272"/>
    <w:rsid w:val="00AA427C"/>
    <w:rsid w:val="00AA56F8"/>
    <w:rsid w:val="00AA6979"/>
    <w:rsid w:val="00AB0ECB"/>
    <w:rsid w:val="00AB2177"/>
    <w:rsid w:val="00AB2A02"/>
    <w:rsid w:val="00AB2FAB"/>
    <w:rsid w:val="00AB44BA"/>
    <w:rsid w:val="00AB4E6E"/>
    <w:rsid w:val="00AB696C"/>
    <w:rsid w:val="00AC03FE"/>
    <w:rsid w:val="00AC14EC"/>
    <w:rsid w:val="00AC235A"/>
    <w:rsid w:val="00AC304B"/>
    <w:rsid w:val="00AC328B"/>
    <w:rsid w:val="00AC3FDA"/>
    <w:rsid w:val="00AC4011"/>
    <w:rsid w:val="00AC4710"/>
    <w:rsid w:val="00AC55C4"/>
    <w:rsid w:val="00AC5A1F"/>
    <w:rsid w:val="00AC5FE7"/>
    <w:rsid w:val="00AC62A3"/>
    <w:rsid w:val="00AC7AA6"/>
    <w:rsid w:val="00AD3256"/>
    <w:rsid w:val="00AD47E9"/>
    <w:rsid w:val="00AD76AA"/>
    <w:rsid w:val="00AE0E63"/>
    <w:rsid w:val="00AE1931"/>
    <w:rsid w:val="00AE1989"/>
    <w:rsid w:val="00AE1ABA"/>
    <w:rsid w:val="00AE315F"/>
    <w:rsid w:val="00AE6FCA"/>
    <w:rsid w:val="00AE7053"/>
    <w:rsid w:val="00AF0BB6"/>
    <w:rsid w:val="00AF0FA4"/>
    <w:rsid w:val="00AF3DA3"/>
    <w:rsid w:val="00AF70AD"/>
    <w:rsid w:val="00AF7BE7"/>
    <w:rsid w:val="00B01931"/>
    <w:rsid w:val="00B01AFD"/>
    <w:rsid w:val="00B05E8D"/>
    <w:rsid w:val="00B0665C"/>
    <w:rsid w:val="00B07675"/>
    <w:rsid w:val="00B12933"/>
    <w:rsid w:val="00B157C7"/>
    <w:rsid w:val="00B178EF"/>
    <w:rsid w:val="00B20DB6"/>
    <w:rsid w:val="00B24C1A"/>
    <w:rsid w:val="00B24CA7"/>
    <w:rsid w:val="00B25C5F"/>
    <w:rsid w:val="00B27127"/>
    <w:rsid w:val="00B27E2C"/>
    <w:rsid w:val="00B30E2C"/>
    <w:rsid w:val="00B30F61"/>
    <w:rsid w:val="00B32CAF"/>
    <w:rsid w:val="00B32DE6"/>
    <w:rsid w:val="00B33917"/>
    <w:rsid w:val="00B33925"/>
    <w:rsid w:val="00B35D90"/>
    <w:rsid w:val="00B35DBC"/>
    <w:rsid w:val="00B36216"/>
    <w:rsid w:val="00B37B67"/>
    <w:rsid w:val="00B41458"/>
    <w:rsid w:val="00B42CDC"/>
    <w:rsid w:val="00B46660"/>
    <w:rsid w:val="00B556C7"/>
    <w:rsid w:val="00B56119"/>
    <w:rsid w:val="00B565FF"/>
    <w:rsid w:val="00B57879"/>
    <w:rsid w:val="00B57890"/>
    <w:rsid w:val="00B60DEC"/>
    <w:rsid w:val="00B631B4"/>
    <w:rsid w:val="00B63F27"/>
    <w:rsid w:val="00B63F6D"/>
    <w:rsid w:val="00B6527E"/>
    <w:rsid w:val="00B65C3E"/>
    <w:rsid w:val="00B70A24"/>
    <w:rsid w:val="00B70EBF"/>
    <w:rsid w:val="00B721B3"/>
    <w:rsid w:val="00B72971"/>
    <w:rsid w:val="00B729CF"/>
    <w:rsid w:val="00B72C5C"/>
    <w:rsid w:val="00B73977"/>
    <w:rsid w:val="00B73A69"/>
    <w:rsid w:val="00B73CCE"/>
    <w:rsid w:val="00B75D51"/>
    <w:rsid w:val="00B81F88"/>
    <w:rsid w:val="00B846DE"/>
    <w:rsid w:val="00B8555D"/>
    <w:rsid w:val="00B87610"/>
    <w:rsid w:val="00B917AB"/>
    <w:rsid w:val="00B91F88"/>
    <w:rsid w:val="00B94EF7"/>
    <w:rsid w:val="00B94F95"/>
    <w:rsid w:val="00B95121"/>
    <w:rsid w:val="00B968E0"/>
    <w:rsid w:val="00BA4084"/>
    <w:rsid w:val="00BA78A5"/>
    <w:rsid w:val="00BB08D8"/>
    <w:rsid w:val="00BB0981"/>
    <w:rsid w:val="00BB1AC6"/>
    <w:rsid w:val="00BB62E4"/>
    <w:rsid w:val="00BB7243"/>
    <w:rsid w:val="00BC1B4B"/>
    <w:rsid w:val="00BC2F5D"/>
    <w:rsid w:val="00BC4A77"/>
    <w:rsid w:val="00BC5C20"/>
    <w:rsid w:val="00BC668A"/>
    <w:rsid w:val="00BC6CED"/>
    <w:rsid w:val="00BC73F5"/>
    <w:rsid w:val="00BC7917"/>
    <w:rsid w:val="00BD15F5"/>
    <w:rsid w:val="00BD223A"/>
    <w:rsid w:val="00BD3F44"/>
    <w:rsid w:val="00BD45DA"/>
    <w:rsid w:val="00BD47C6"/>
    <w:rsid w:val="00BD4BBB"/>
    <w:rsid w:val="00BD5501"/>
    <w:rsid w:val="00BD582C"/>
    <w:rsid w:val="00BE137F"/>
    <w:rsid w:val="00BE28DB"/>
    <w:rsid w:val="00BE3F01"/>
    <w:rsid w:val="00BE3F43"/>
    <w:rsid w:val="00BE68C2"/>
    <w:rsid w:val="00BF2348"/>
    <w:rsid w:val="00BF2A2B"/>
    <w:rsid w:val="00BF32E4"/>
    <w:rsid w:val="00BF6B6F"/>
    <w:rsid w:val="00BF6FFD"/>
    <w:rsid w:val="00BF7D69"/>
    <w:rsid w:val="00C01A9F"/>
    <w:rsid w:val="00C10B72"/>
    <w:rsid w:val="00C126CD"/>
    <w:rsid w:val="00C14144"/>
    <w:rsid w:val="00C142AD"/>
    <w:rsid w:val="00C143E1"/>
    <w:rsid w:val="00C16234"/>
    <w:rsid w:val="00C16999"/>
    <w:rsid w:val="00C2383C"/>
    <w:rsid w:val="00C24F87"/>
    <w:rsid w:val="00C30506"/>
    <w:rsid w:val="00C37B5E"/>
    <w:rsid w:val="00C4144F"/>
    <w:rsid w:val="00C42C9D"/>
    <w:rsid w:val="00C43C7D"/>
    <w:rsid w:val="00C45EDA"/>
    <w:rsid w:val="00C556BC"/>
    <w:rsid w:val="00C55AB8"/>
    <w:rsid w:val="00C55F00"/>
    <w:rsid w:val="00C55F91"/>
    <w:rsid w:val="00C604D2"/>
    <w:rsid w:val="00C60778"/>
    <w:rsid w:val="00C61759"/>
    <w:rsid w:val="00C63928"/>
    <w:rsid w:val="00C63B1E"/>
    <w:rsid w:val="00C6541C"/>
    <w:rsid w:val="00C65D74"/>
    <w:rsid w:val="00C677D7"/>
    <w:rsid w:val="00C76FB9"/>
    <w:rsid w:val="00C773C4"/>
    <w:rsid w:val="00C775A1"/>
    <w:rsid w:val="00C778A4"/>
    <w:rsid w:val="00C801EB"/>
    <w:rsid w:val="00C80A3A"/>
    <w:rsid w:val="00C80B1C"/>
    <w:rsid w:val="00C83496"/>
    <w:rsid w:val="00C85E1F"/>
    <w:rsid w:val="00C868B8"/>
    <w:rsid w:val="00C86DAD"/>
    <w:rsid w:val="00C91B69"/>
    <w:rsid w:val="00C93286"/>
    <w:rsid w:val="00C96A1A"/>
    <w:rsid w:val="00CA028E"/>
    <w:rsid w:val="00CA09B2"/>
    <w:rsid w:val="00CA0A57"/>
    <w:rsid w:val="00CA7DB5"/>
    <w:rsid w:val="00CB0A42"/>
    <w:rsid w:val="00CB3FCB"/>
    <w:rsid w:val="00CB5B4E"/>
    <w:rsid w:val="00CB7359"/>
    <w:rsid w:val="00CB75C5"/>
    <w:rsid w:val="00CC0162"/>
    <w:rsid w:val="00CC022E"/>
    <w:rsid w:val="00CC1CA8"/>
    <w:rsid w:val="00CC2B29"/>
    <w:rsid w:val="00CC3C8B"/>
    <w:rsid w:val="00CC652F"/>
    <w:rsid w:val="00CC6C51"/>
    <w:rsid w:val="00CC72A5"/>
    <w:rsid w:val="00CD0259"/>
    <w:rsid w:val="00CD19D7"/>
    <w:rsid w:val="00CD264E"/>
    <w:rsid w:val="00CD4ACC"/>
    <w:rsid w:val="00CD51FC"/>
    <w:rsid w:val="00CD568A"/>
    <w:rsid w:val="00CD5B7F"/>
    <w:rsid w:val="00CD61A7"/>
    <w:rsid w:val="00CD6382"/>
    <w:rsid w:val="00CD64CE"/>
    <w:rsid w:val="00CD658E"/>
    <w:rsid w:val="00CE10E9"/>
    <w:rsid w:val="00CE1444"/>
    <w:rsid w:val="00CE5032"/>
    <w:rsid w:val="00CE7016"/>
    <w:rsid w:val="00CF1147"/>
    <w:rsid w:val="00CF1270"/>
    <w:rsid w:val="00CF1DF8"/>
    <w:rsid w:val="00CF6B83"/>
    <w:rsid w:val="00D02630"/>
    <w:rsid w:val="00D06A2B"/>
    <w:rsid w:val="00D1060A"/>
    <w:rsid w:val="00D112FD"/>
    <w:rsid w:val="00D1138B"/>
    <w:rsid w:val="00D12945"/>
    <w:rsid w:val="00D1700E"/>
    <w:rsid w:val="00D218DD"/>
    <w:rsid w:val="00D240FC"/>
    <w:rsid w:val="00D243F7"/>
    <w:rsid w:val="00D245CB"/>
    <w:rsid w:val="00D34373"/>
    <w:rsid w:val="00D34C02"/>
    <w:rsid w:val="00D42450"/>
    <w:rsid w:val="00D42851"/>
    <w:rsid w:val="00D432E8"/>
    <w:rsid w:val="00D43DF0"/>
    <w:rsid w:val="00D46B3B"/>
    <w:rsid w:val="00D5157F"/>
    <w:rsid w:val="00D57696"/>
    <w:rsid w:val="00D57B6C"/>
    <w:rsid w:val="00D57F5C"/>
    <w:rsid w:val="00D6056D"/>
    <w:rsid w:val="00D61EE3"/>
    <w:rsid w:val="00D63C8C"/>
    <w:rsid w:val="00D6751B"/>
    <w:rsid w:val="00D67D45"/>
    <w:rsid w:val="00D7158F"/>
    <w:rsid w:val="00D7330F"/>
    <w:rsid w:val="00D75714"/>
    <w:rsid w:val="00D81227"/>
    <w:rsid w:val="00D81C18"/>
    <w:rsid w:val="00D83001"/>
    <w:rsid w:val="00D833A0"/>
    <w:rsid w:val="00D86006"/>
    <w:rsid w:val="00D871B0"/>
    <w:rsid w:val="00D90ED4"/>
    <w:rsid w:val="00D945FD"/>
    <w:rsid w:val="00D94C15"/>
    <w:rsid w:val="00D94E00"/>
    <w:rsid w:val="00D9717C"/>
    <w:rsid w:val="00DA0560"/>
    <w:rsid w:val="00DA0858"/>
    <w:rsid w:val="00DA15D5"/>
    <w:rsid w:val="00DA1A86"/>
    <w:rsid w:val="00DA3D1B"/>
    <w:rsid w:val="00DA419F"/>
    <w:rsid w:val="00DA45CB"/>
    <w:rsid w:val="00DA61E4"/>
    <w:rsid w:val="00DB2405"/>
    <w:rsid w:val="00DB2CF8"/>
    <w:rsid w:val="00DB463B"/>
    <w:rsid w:val="00DB5A17"/>
    <w:rsid w:val="00DB5DF0"/>
    <w:rsid w:val="00DB7CF9"/>
    <w:rsid w:val="00DC1EE1"/>
    <w:rsid w:val="00DC2259"/>
    <w:rsid w:val="00DC38D4"/>
    <w:rsid w:val="00DC5A7B"/>
    <w:rsid w:val="00DC5F04"/>
    <w:rsid w:val="00DC6554"/>
    <w:rsid w:val="00DD155B"/>
    <w:rsid w:val="00DD2738"/>
    <w:rsid w:val="00DD3EA5"/>
    <w:rsid w:val="00DD4462"/>
    <w:rsid w:val="00DD570D"/>
    <w:rsid w:val="00DE014E"/>
    <w:rsid w:val="00DE1317"/>
    <w:rsid w:val="00DE46B6"/>
    <w:rsid w:val="00DE5798"/>
    <w:rsid w:val="00DE6A26"/>
    <w:rsid w:val="00DF15DA"/>
    <w:rsid w:val="00DF1971"/>
    <w:rsid w:val="00E00505"/>
    <w:rsid w:val="00E005FB"/>
    <w:rsid w:val="00E023A9"/>
    <w:rsid w:val="00E037D2"/>
    <w:rsid w:val="00E04941"/>
    <w:rsid w:val="00E05A5C"/>
    <w:rsid w:val="00E06D40"/>
    <w:rsid w:val="00E07BB6"/>
    <w:rsid w:val="00E10414"/>
    <w:rsid w:val="00E10CAA"/>
    <w:rsid w:val="00E13124"/>
    <w:rsid w:val="00E13A7D"/>
    <w:rsid w:val="00E13F8F"/>
    <w:rsid w:val="00E1440D"/>
    <w:rsid w:val="00E14743"/>
    <w:rsid w:val="00E15482"/>
    <w:rsid w:val="00E2074D"/>
    <w:rsid w:val="00E20E6B"/>
    <w:rsid w:val="00E22591"/>
    <w:rsid w:val="00E247F3"/>
    <w:rsid w:val="00E25F1F"/>
    <w:rsid w:val="00E3115F"/>
    <w:rsid w:val="00E35367"/>
    <w:rsid w:val="00E37F19"/>
    <w:rsid w:val="00E4127C"/>
    <w:rsid w:val="00E423DE"/>
    <w:rsid w:val="00E427B6"/>
    <w:rsid w:val="00E431C1"/>
    <w:rsid w:val="00E52DD6"/>
    <w:rsid w:val="00E53D8C"/>
    <w:rsid w:val="00E543CC"/>
    <w:rsid w:val="00E55F51"/>
    <w:rsid w:val="00E56331"/>
    <w:rsid w:val="00E56F0D"/>
    <w:rsid w:val="00E574BC"/>
    <w:rsid w:val="00E60231"/>
    <w:rsid w:val="00E60ED9"/>
    <w:rsid w:val="00E70342"/>
    <w:rsid w:val="00E7149A"/>
    <w:rsid w:val="00E71DC3"/>
    <w:rsid w:val="00E72A24"/>
    <w:rsid w:val="00E73731"/>
    <w:rsid w:val="00E767B3"/>
    <w:rsid w:val="00E77301"/>
    <w:rsid w:val="00E773D3"/>
    <w:rsid w:val="00E808E1"/>
    <w:rsid w:val="00E85423"/>
    <w:rsid w:val="00E85DF8"/>
    <w:rsid w:val="00E85E19"/>
    <w:rsid w:val="00E866B3"/>
    <w:rsid w:val="00E86A59"/>
    <w:rsid w:val="00E92D8B"/>
    <w:rsid w:val="00EA07D3"/>
    <w:rsid w:val="00EA251D"/>
    <w:rsid w:val="00EA30C4"/>
    <w:rsid w:val="00EA35AD"/>
    <w:rsid w:val="00EA49DB"/>
    <w:rsid w:val="00EA515B"/>
    <w:rsid w:val="00EA55C4"/>
    <w:rsid w:val="00EA56C5"/>
    <w:rsid w:val="00EB4E97"/>
    <w:rsid w:val="00EC2131"/>
    <w:rsid w:val="00EC3BA9"/>
    <w:rsid w:val="00EC3DC9"/>
    <w:rsid w:val="00EC58FA"/>
    <w:rsid w:val="00ED1D60"/>
    <w:rsid w:val="00ED2CB3"/>
    <w:rsid w:val="00ED4441"/>
    <w:rsid w:val="00ED6BE7"/>
    <w:rsid w:val="00ED79C2"/>
    <w:rsid w:val="00EE2F0A"/>
    <w:rsid w:val="00EE2FC8"/>
    <w:rsid w:val="00EE7C6C"/>
    <w:rsid w:val="00EF0C81"/>
    <w:rsid w:val="00EF1602"/>
    <w:rsid w:val="00EF1D98"/>
    <w:rsid w:val="00EF4421"/>
    <w:rsid w:val="00EF4F00"/>
    <w:rsid w:val="00F00699"/>
    <w:rsid w:val="00F02E6D"/>
    <w:rsid w:val="00F04F58"/>
    <w:rsid w:val="00F04FA0"/>
    <w:rsid w:val="00F0657E"/>
    <w:rsid w:val="00F1055C"/>
    <w:rsid w:val="00F105AC"/>
    <w:rsid w:val="00F10D50"/>
    <w:rsid w:val="00F10D5F"/>
    <w:rsid w:val="00F118F6"/>
    <w:rsid w:val="00F12826"/>
    <w:rsid w:val="00F15498"/>
    <w:rsid w:val="00F154DD"/>
    <w:rsid w:val="00F16447"/>
    <w:rsid w:val="00F16FE1"/>
    <w:rsid w:val="00F174C8"/>
    <w:rsid w:val="00F275D5"/>
    <w:rsid w:val="00F32C15"/>
    <w:rsid w:val="00F34C32"/>
    <w:rsid w:val="00F35B11"/>
    <w:rsid w:val="00F35F63"/>
    <w:rsid w:val="00F40440"/>
    <w:rsid w:val="00F4118F"/>
    <w:rsid w:val="00F4259B"/>
    <w:rsid w:val="00F43E08"/>
    <w:rsid w:val="00F44F02"/>
    <w:rsid w:val="00F45376"/>
    <w:rsid w:val="00F463A9"/>
    <w:rsid w:val="00F525CC"/>
    <w:rsid w:val="00F54059"/>
    <w:rsid w:val="00F54FFC"/>
    <w:rsid w:val="00F56DA7"/>
    <w:rsid w:val="00F60E4B"/>
    <w:rsid w:val="00F617F8"/>
    <w:rsid w:val="00F623D7"/>
    <w:rsid w:val="00F6368B"/>
    <w:rsid w:val="00F63D61"/>
    <w:rsid w:val="00F65419"/>
    <w:rsid w:val="00F662E7"/>
    <w:rsid w:val="00F670DA"/>
    <w:rsid w:val="00F701A3"/>
    <w:rsid w:val="00F72890"/>
    <w:rsid w:val="00F73006"/>
    <w:rsid w:val="00F768AA"/>
    <w:rsid w:val="00F80082"/>
    <w:rsid w:val="00F826AD"/>
    <w:rsid w:val="00F83E84"/>
    <w:rsid w:val="00F84DE3"/>
    <w:rsid w:val="00F85556"/>
    <w:rsid w:val="00F86E12"/>
    <w:rsid w:val="00F900FD"/>
    <w:rsid w:val="00F9183F"/>
    <w:rsid w:val="00F91DE3"/>
    <w:rsid w:val="00F93266"/>
    <w:rsid w:val="00F93C16"/>
    <w:rsid w:val="00F94093"/>
    <w:rsid w:val="00F969E8"/>
    <w:rsid w:val="00F9748C"/>
    <w:rsid w:val="00FA0891"/>
    <w:rsid w:val="00FA255B"/>
    <w:rsid w:val="00FA3DF7"/>
    <w:rsid w:val="00FA67E2"/>
    <w:rsid w:val="00FA7007"/>
    <w:rsid w:val="00FB0CDC"/>
    <w:rsid w:val="00FB131D"/>
    <w:rsid w:val="00FB1663"/>
    <w:rsid w:val="00FB6463"/>
    <w:rsid w:val="00FB7AED"/>
    <w:rsid w:val="00FC0792"/>
    <w:rsid w:val="00FC707A"/>
    <w:rsid w:val="00FD072A"/>
    <w:rsid w:val="00FD0AA2"/>
    <w:rsid w:val="00FD16C8"/>
    <w:rsid w:val="00FD217F"/>
    <w:rsid w:val="00FD2B81"/>
    <w:rsid w:val="00FD4359"/>
    <w:rsid w:val="00FD46FD"/>
    <w:rsid w:val="00FD63D0"/>
    <w:rsid w:val="00FD709D"/>
    <w:rsid w:val="00FE0D53"/>
    <w:rsid w:val="00FE3BDB"/>
    <w:rsid w:val="00FE5850"/>
    <w:rsid w:val="00FE7E82"/>
    <w:rsid w:val="00FF0336"/>
    <w:rsid w:val="00FF0471"/>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9E820F1B-CEE4-4ACF-BEBD-8CE27A44DE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74B5"/>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4745275">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5" Type="http://schemas.openxmlformats.org/officeDocument/2006/relationships/webSettings" Target="webSettings.xml"/><Relationship Id="rId15" Type="http://schemas.openxmlformats.org/officeDocument/2006/relationships/image" Target="media/image5.wmf"/><Relationship Id="rId10" Type="http://schemas.openxmlformats.org/officeDocument/2006/relationships/image" Target="media/image1.wmf"/><Relationship Id="rId19"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76548375E9D40F9874E663066A2D92F"/>
        <w:category>
          <w:name w:val="General"/>
          <w:gallery w:val="placeholder"/>
        </w:category>
        <w:types>
          <w:type w:val="bbPlcHdr"/>
        </w:types>
        <w:behaviors>
          <w:behavior w:val="content"/>
        </w:behaviors>
        <w:guid w:val="{AC38A047-43F2-4EC6-94A7-011C74DD84CD}"/>
      </w:docPartPr>
      <w:docPartBody>
        <w:p w:rsidR="001F1B74" w:rsidRDefault="006E6D43">
          <w:r w:rsidRPr="00EC1DC2">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6D43"/>
    <w:rsid w:val="00031FED"/>
    <w:rsid w:val="000B1B4C"/>
    <w:rsid w:val="000E06BA"/>
    <w:rsid w:val="001F1B74"/>
    <w:rsid w:val="00205F8D"/>
    <w:rsid w:val="002521B3"/>
    <w:rsid w:val="00317514"/>
    <w:rsid w:val="00323758"/>
    <w:rsid w:val="00417C1F"/>
    <w:rsid w:val="00676EC6"/>
    <w:rsid w:val="006875FE"/>
    <w:rsid w:val="006E6D43"/>
    <w:rsid w:val="007502BD"/>
    <w:rsid w:val="00A329D0"/>
    <w:rsid w:val="00BF4BB9"/>
    <w:rsid w:val="00C73FFD"/>
    <w:rsid w:val="00EE4ED6"/>
    <w:rsid w:val="00F5375C"/>
    <w:rsid w:val="00FE4E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6D43"/>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E6D4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B9B7F3E4-8B98-479C-BD4A-2A11F34D3C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379</TotalTime>
  <Pages>26</Pages>
  <Words>9779</Words>
  <Characters>47333</Characters>
  <Application>Microsoft Office Word</Application>
  <DocSecurity>0</DocSecurity>
  <Lines>1893</Lines>
  <Paragraphs>648</Paragraphs>
  <ScaleCrop>false</ScaleCrop>
  <HeadingPairs>
    <vt:vector size="2" baseType="variant">
      <vt:variant>
        <vt:lpstr>Title</vt:lpstr>
      </vt:variant>
      <vt:variant>
        <vt:i4>1</vt:i4>
      </vt:variant>
    </vt:vector>
  </HeadingPairs>
  <TitlesOfParts>
    <vt:vector size="1" baseType="lpstr">
      <vt:lpstr>doc.: IEEE 802.11-18/0149r0</vt:lpstr>
    </vt:vector>
  </TitlesOfParts>
  <Company>Intel</Company>
  <LinksUpToDate>false</LinksUpToDate>
  <CharactersWithSpaces>564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9r0</dc:title>
  <dc:subject>Submission</dc:subject>
  <dc:creator>Laurent Cariou</dc:creator>
  <cp:keywords>March 2018, CTPClassification=CTP_IC</cp:keywords>
  <dc:description/>
  <cp:lastModifiedBy>Cariou, Laurent</cp:lastModifiedBy>
  <cp:revision>4</cp:revision>
  <cp:lastPrinted>2014-09-06T00:13:00Z</cp:lastPrinted>
  <dcterms:created xsi:type="dcterms:W3CDTF">2018-09-06T23:11:00Z</dcterms:created>
  <dcterms:modified xsi:type="dcterms:W3CDTF">2018-09-07T2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8311b683-8c87-4fbc-8b56-51c7ddecd184</vt:lpwstr>
  </property>
  <property fmtid="{D5CDD505-2E9C-101B-9397-08002B2CF9AE}" pid="4" name="CTP_BU">
    <vt:lpwstr>NEXT GEN AND STANDARDS GROUP</vt:lpwstr>
  </property>
  <property fmtid="{D5CDD505-2E9C-101B-9397-08002B2CF9AE}" pid="5" name="CTP_TimeStamp">
    <vt:lpwstr>2018-09-07 21:47:47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CTPClassification">
    <vt:lpwstr>CTP_IC</vt:lpwstr>
  </property>
</Properties>
</file>